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2EA6" w:rsidRDefault="00615CC5" w:rsidP="00615CC5">
      <w:pPr>
        <w:pStyle w:val="a3"/>
      </w:pPr>
      <w:r>
        <w:rPr>
          <w:rFonts w:hint="eastAsia"/>
        </w:rPr>
        <w:t>C0</w:t>
      </w:r>
      <w:r>
        <w:rPr>
          <w:rFonts w:hint="eastAsia"/>
        </w:rPr>
        <w:t>编译器开发文档</w:t>
      </w:r>
    </w:p>
    <w:p w:rsidR="00615CC5" w:rsidRDefault="00615CC5" w:rsidP="00615CC5">
      <w:pPr>
        <w:pStyle w:val="1"/>
      </w:pPr>
      <w:r>
        <w:rPr>
          <w:rFonts w:hint="eastAsia"/>
        </w:rPr>
        <w:t xml:space="preserve">1 </w:t>
      </w:r>
      <w:r>
        <w:rPr>
          <w:rFonts w:hint="eastAsia"/>
        </w:rPr>
        <w:t>词法分析</w:t>
      </w:r>
    </w:p>
    <w:p w:rsidR="00615CC5" w:rsidRDefault="00615CC5" w:rsidP="00615CC5">
      <w:pPr>
        <w:rPr>
          <w:rFonts w:hint="eastAsia"/>
        </w:rPr>
      </w:pPr>
      <w:r>
        <w:rPr>
          <w:rFonts w:hint="eastAsia"/>
        </w:rPr>
        <w:t>关键字</w:t>
      </w:r>
      <w:r>
        <w:rPr>
          <w:rFonts w:hint="eastAsia"/>
        </w:rPr>
        <w:t xml:space="preserve">: </w:t>
      </w:r>
      <w:proofErr w:type="spellStart"/>
      <w:proofErr w:type="gramStart"/>
      <w:r>
        <w:rPr>
          <w:rFonts w:hint="eastAsia"/>
        </w:rPr>
        <w:t>const</w:t>
      </w:r>
      <w:proofErr w:type="spellEnd"/>
      <w:proofErr w:type="gram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, void, if, else, while, main, return, </w:t>
      </w:r>
      <w:proofErr w:type="spellStart"/>
      <w:r>
        <w:rPr>
          <w:rFonts w:hint="eastAsia"/>
        </w:rPr>
        <w:t>printf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scanf</w:t>
      </w:r>
      <w:proofErr w:type="spellEnd"/>
    </w:p>
    <w:p w:rsidR="00615CC5" w:rsidRDefault="00615CC5" w:rsidP="00615CC5">
      <w:pPr>
        <w:rPr>
          <w:rFonts w:hint="eastAsia"/>
        </w:rPr>
      </w:pPr>
      <w:r>
        <w:rPr>
          <w:rFonts w:hint="eastAsia"/>
        </w:rPr>
        <w:t>＜加法运算符＞</w:t>
      </w:r>
      <w:r>
        <w:rPr>
          <w:rFonts w:hint="eastAsia"/>
        </w:rPr>
        <w:t xml:space="preserve">  ::=  +</w:t>
      </w:r>
      <w:r>
        <w:rPr>
          <w:rFonts w:hint="eastAsia"/>
        </w:rPr>
        <w:t>｜－</w:t>
      </w:r>
    </w:p>
    <w:p w:rsidR="00615CC5" w:rsidRDefault="00615CC5" w:rsidP="00615CC5">
      <w:pPr>
        <w:rPr>
          <w:rFonts w:hint="eastAsia"/>
        </w:rPr>
      </w:pPr>
      <w:r>
        <w:rPr>
          <w:rFonts w:hint="eastAsia"/>
        </w:rPr>
        <w:t>＜乘法运算符＞</w:t>
      </w:r>
      <w:r>
        <w:rPr>
          <w:rFonts w:hint="eastAsia"/>
        </w:rPr>
        <w:t xml:space="preserve"> ::=  * </w:t>
      </w:r>
      <w:r>
        <w:rPr>
          <w:rFonts w:hint="eastAsia"/>
        </w:rPr>
        <w:t>｜／</w:t>
      </w:r>
    </w:p>
    <w:p w:rsidR="00615CC5" w:rsidRDefault="00615CC5" w:rsidP="00615CC5">
      <w:pPr>
        <w:rPr>
          <w:rFonts w:hint="eastAsia"/>
        </w:rPr>
      </w:pPr>
      <w:r>
        <w:rPr>
          <w:rFonts w:hint="eastAsia"/>
        </w:rPr>
        <w:t>＜关系运算符＞</w:t>
      </w:r>
      <w:r>
        <w:rPr>
          <w:rFonts w:hint="eastAsia"/>
        </w:rPr>
        <w:t xml:space="preserve"> ::=  </w:t>
      </w:r>
      <w:r>
        <w:rPr>
          <w:rFonts w:hint="eastAsia"/>
        </w:rPr>
        <w:t>＜｜＜＝｜＞｜＞＝｜</w:t>
      </w:r>
      <w:r>
        <w:rPr>
          <w:rFonts w:hint="eastAsia"/>
        </w:rPr>
        <w:t>!</w:t>
      </w:r>
      <w:r>
        <w:rPr>
          <w:rFonts w:hint="eastAsia"/>
        </w:rPr>
        <w:t>＝｜＝＝</w:t>
      </w:r>
    </w:p>
    <w:p w:rsidR="00615CC5" w:rsidRDefault="00615CC5" w:rsidP="00615CC5">
      <w:pPr>
        <w:rPr>
          <w:rFonts w:hint="eastAsia"/>
        </w:rPr>
      </w:pPr>
      <w:r>
        <w:rPr>
          <w:rFonts w:hint="eastAsia"/>
        </w:rPr>
        <w:t>＜字符＞</w:t>
      </w:r>
      <w:r>
        <w:rPr>
          <w:rFonts w:hint="eastAsia"/>
        </w:rPr>
        <w:t xml:space="preserve">   ::=  </w:t>
      </w:r>
      <w:r>
        <w:rPr>
          <w:rFonts w:hint="eastAsia"/>
        </w:rPr>
        <w:t>＿｜</w:t>
      </w:r>
      <w:r>
        <w:rPr>
          <w:rFonts w:hint="eastAsia"/>
        </w:rPr>
        <w:t>a</w:t>
      </w:r>
      <w:r>
        <w:rPr>
          <w:rFonts w:hint="eastAsia"/>
        </w:rPr>
        <w:t>｜．．．｜</w:t>
      </w:r>
      <w:r>
        <w:rPr>
          <w:rFonts w:hint="eastAsia"/>
        </w:rPr>
        <w:t>z</w:t>
      </w:r>
      <w:r>
        <w:rPr>
          <w:rFonts w:hint="eastAsia"/>
        </w:rPr>
        <w:t>｜</w:t>
      </w:r>
      <w:r>
        <w:rPr>
          <w:rFonts w:hint="eastAsia"/>
        </w:rPr>
        <w:t>A</w:t>
      </w:r>
      <w:r>
        <w:rPr>
          <w:rFonts w:hint="eastAsia"/>
        </w:rPr>
        <w:t>｜．．．｜</w:t>
      </w:r>
      <w:r>
        <w:rPr>
          <w:rFonts w:hint="eastAsia"/>
        </w:rPr>
        <w:t>Z</w:t>
      </w:r>
    </w:p>
    <w:p w:rsidR="00615CC5" w:rsidRDefault="00615CC5" w:rsidP="00615CC5">
      <w:pPr>
        <w:rPr>
          <w:rFonts w:hint="eastAsia"/>
        </w:rPr>
      </w:pPr>
      <w:r>
        <w:rPr>
          <w:rFonts w:hint="eastAsia"/>
        </w:rPr>
        <w:t>＜数字＞</w:t>
      </w:r>
      <w:r>
        <w:rPr>
          <w:rFonts w:hint="eastAsia"/>
        </w:rPr>
        <w:t xml:space="preserve"> ::=  0</w:t>
      </w:r>
      <w:r>
        <w:rPr>
          <w:rFonts w:hint="eastAsia"/>
        </w:rPr>
        <w:t>｜＜非零数字＞</w:t>
      </w:r>
    </w:p>
    <w:p w:rsidR="00615CC5" w:rsidRDefault="00615CC5" w:rsidP="00615CC5">
      <w:pPr>
        <w:rPr>
          <w:rFonts w:hint="eastAsia"/>
        </w:rPr>
      </w:pPr>
      <w:r>
        <w:rPr>
          <w:rFonts w:hint="eastAsia"/>
        </w:rPr>
        <w:t>＜非零数字＞</w:t>
      </w:r>
      <w:r>
        <w:rPr>
          <w:rFonts w:hint="eastAsia"/>
        </w:rPr>
        <w:t xml:space="preserve">    ::=  1</w:t>
      </w:r>
      <w:r>
        <w:rPr>
          <w:rFonts w:hint="eastAsia"/>
        </w:rPr>
        <w:t>｜．．．｜</w:t>
      </w:r>
      <w:r>
        <w:rPr>
          <w:rFonts w:hint="eastAsia"/>
        </w:rPr>
        <w:t>9</w:t>
      </w:r>
    </w:p>
    <w:p w:rsidR="00615CC5" w:rsidRDefault="00615CC5" w:rsidP="00615CC5">
      <w:pPr>
        <w:rPr>
          <w:rFonts w:hint="eastAsia"/>
        </w:rPr>
      </w:pPr>
      <w:r>
        <w:rPr>
          <w:rFonts w:hint="eastAsia"/>
        </w:rPr>
        <w:t>＜专用符号＞</w:t>
      </w:r>
      <w:r>
        <w:rPr>
          <w:rFonts w:hint="eastAsia"/>
        </w:rPr>
        <w:t xml:space="preserve"> ::=  (</w:t>
      </w:r>
      <w:r>
        <w:rPr>
          <w:rFonts w:hint="eastAsia"/>
        </w:rPr>
        <w:t>｜</w:t>
      </w:r>
      <w:r>
        <w:rPr>
          <w:rFonts w:hint="eastAsia"/>
        </w:rPr>
        <w:t>)</w:t>
      </w:r>
      <w:r>
        <w:rPr>
          <w:rFonts w:hint="eastAsia"/>
        </w:rPr>
        <w:t>｜</w:t>
      </w:r>
      <w:r>
        <w:rPr>
          <w:rFonts w:hint="eastAsia"/>
        </w:rPr>
        <w:t>{</w:t>
      </w:r>
      <w:r>
        <w:rPr>
          <w:rFonts w:hint="eastAsia"/>
        </w:rPr>
        <w:t>｜</w:t>
      </w:r>
      <w:r>
        <w:rPr>
          <w:rFonts w:hint="eastAsia"/>
        </w:rPr>
        <w:t>}</w:t>
      </w:r>
      <w:r>
        <w:rPr>
          <w:rFonts w:hint="eastAsia"/>
        </w:rPr>
        <w:t>｜，｜；｜＝</w:t>
      </w:r>
    </w:p>
    <w:p w:rsidR="00615CC5" w:rsidRDefault="00615CC5" w:rsidP="00615CC5">
      <w:r>
        <w:rPr>
          <w:rFonts w:hint="eastAsia"/>
        </w:rPr>
        <w:t>&lt;</w:t>
      </w:r>
      <w:r>
        <w:rPr>
          <w:rFonts w:hint="eastAsia"/>
        </w:rPr>
        <w:t>字符串</w:t>
      </w:r>
      <w:r>
        <w:rPr>
          <w:rFonts w:hint="eastAsia"/>
        </w:rPr>
        <w:t>&gt; ::= "</w:t>
      </w:r>
      <w:r>
        <w:rPr>
          <w:rFonts w:hint="eastAsia"/>
        </w:rPr>
        <w:t>｛</w:t>
      </w:r>
      <w:r>
        <w:rPr>
          <w:rFonts w:hint="eastAsia"/>
        </w:rPr>
        <w:t>&lt;</w:t>
      </w:r>
      <w:r>
        <w:rPr>
          <w:rFonts w:hint="eastAsia"/>
        </w:rPr>
        <w:t>合法字符</w:t>
      </w:r>
      <w:r>
        <w:rPr>
          <w:rFonts w:hint="eastAsia"/>
        </w:rPr>
        <w:t>&gt; }"</w:t>
      </w:r>
    </w:p>
    <w:p w:rsidR="00093C92" w:rsidRPr="00093C92" w:rsidRDefault="00093C92" w:rsidP="00615CC5">
      <w:pPr>
        <w:rPr>
          <w:b/>
        </w:rPr>
      </w:pPr>
      <w:r w:rsidRPr="00093C92">
        <w:rPr>
          <w:b/>
        </w:rPr>
        <w:t>表格中多余符号的解释：</w:t>
      </w:r>
    </w:p>
    <w:p w:rsidR="00093C92" w:rsidRDefault="00093C92" w:rsidP="00615CC5">
      <w:pPr>
        <w:rPr>
          <w:rFonts w:hint="eastAsia"/>
        </w:rPr>
      </w:pPr>
      <w:r>
        <w:tab/>
      </w:r>
      <w:r>
        <w:t>词法分析部分是在老师上传文法标准之前完成的，参考的是网上的一份</w:t>
      </w:r>
      <w:r>
        <w:t>C0</w:t>
      </w:r>
      <w:r>
        <w:t>扩充文法，所以其中会有</w:t>
      </w:r>
      <w:r>
        <w:t>char</w:t>
      </w:r>
      <w:r>
        <w:t>，：之类的字符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t>单词名称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t>类别编码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t>记忆符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t>单词值</w:t>
            </w:r>
          </w:p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proofErr w:type="spellStart"/>
            <w:r w:rsidRPr="00615CC5">
              <w:t>C</w:t>
            </w:r>
            <w:r w:rsidRPr="00615CC5">
              <w:rPr>
                <w:rFonts w:hint="eastAsia"/>
              </w:rPr>
              <w:t>onst</w:t>
            </w:r>
            <w:proofErr w:type="spellEnd"/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CONST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proofErr w:type="spellStart"/>
            <w:r w:rsidRPr="00615CC5">
              <w:t>I</w:t>
            </w:r>
            <w:r w:rsidRPr="00615CC5">
              <w:rPr>
                <w:rFonts w:hint="eastAsia"/>
              </w:rPr>
              <w:t>nt</w:t>
            </w:r>
            <w:proofErr w:type="spellEnd"/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2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INT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t>Char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3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CHAR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t>V</w:t>
            </w:r>
            <w:r w:rsidRPr="00615CC5">
              <w:rPr>
                <w:rFonts w:hint="eastAsia"/>
              </w:rPr>
              <w:t>oid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4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VOID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t>If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5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IF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t>Else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6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ELS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While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7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WHILE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proofErr w:type="spellStart"/>
            <w:r w:rsidRPr="00615CC5">
              <w:t>S</w:t>
            </w:r>
            <w:r w:rsidRPr="00615CC5">
              <w:rPr>
                <w:rFonts w:hint="eastAsia"/>
              </w:rPr>
              <w:t>canf</w:t>
            </w:r>
            <w:proofErr w:type="spellEnd"/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8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SCANF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proofErr w:type="spellStart"/>
            <w:r w:rsidRPr="00615CC5">
              <w:t>P</w:t>
            </w:r>
            <w:r w:rsidRPr="00615CC5">
              <w:rPr>
                <w:rFonts w:hint="eastAsia"/>
              </w:rPr>
              <w:t>rintf</w:t>
            </w:r>
            <w:proofErr w:type="spellEnd"/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9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PRINTF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t>R</w:t>
            </w:r>
            <w:r w:rsidRPr="00615CC5">
              <w:rPr>
                <w:rFonts w:hint="eastAsia"/>
              </w:rPr>
              <w:t>eturn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10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RETURN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标识符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11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ID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整常数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12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INTAGER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&lt;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13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MORE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&gt;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14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LESS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(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15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L</w:t>
            </w:r>
            <w:r w:rsidRPr="00615CC5">
              <w:t>PAR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)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16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RPAR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{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17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LLPAR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}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18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LRPAR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t>‘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19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APOS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t>“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20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QUATA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;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21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SEMI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+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22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PLUS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-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23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MINU</w:t>
            </w:r>
            <w:r w:rsidRPr="00615CC5">
              <w:t>S</w:t>
            </w:r>
            <w:r w:rsidRPr="00615CC5">
              <w:rPr>
                <w:rFonts w:hint="eastAsia"/>
              </w:rPr>
              <w:t>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lastRenderedPageBreak/>
              <w:t>*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24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MUL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/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25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DIVI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,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26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COMMA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=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27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t>ASSIGN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: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28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COLON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&gt;=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29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MOE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&lt;=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30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LOE</w:t>
            </w:r>
            <w:r w:rsidRPr="00615CC5">
              <w:t>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==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31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EQU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!=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32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t>UN</w:t>
            </w:r>
            <w:r w:rsidRPr="00615CC5">
              <w:rPr>
                <w:rFonts w:hint="eastAsia"/>
              </w:rPr>
              <w:t>EQU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t>字符串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50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rPr>
                <w:rFonts w:hint="eastAsia"/>
              </w:rPr>
              <w:t>STRINGSY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</w:tr>
      <w:tr w:rsidR="00615CC5" w:rsidRPr="00615CC5" w:rsidTr="00DD6B8C">
        <w:tc>
          <w:tcPr>
            <w:tcW w:w="2074" w:type="dxa"/>
          </w:tcPr>
          <w:p w:rsidR="00615CC5" w:rsidRPr="00615CC5" w:rsidRDefault="00615CC5" w:rsidP="00615CC5">
            <w:r w:rsidRPr="00615CC5">
              <w:t>Main</w:t>
            </w:r>
          </w:p>
        </w:tc>
        <w:tc>
          <w:tcPr>
            <w:tcW w:w="2074" w:type="dxa"/>
          </w:tcPr>
          <w:p w:rsidR="00615CC5" w:rsidRPr="00615CC5" w:rsidRDefault="00615CC5" w:rsidP="00615CC5">
            <w:r w:rsidRPr="00615CC5">
              <w:t>0</w:t>
            </w:r>
          </w:p>
        </w:tc>
        <w:tc>
          <w:tcPr>
            <w:tcW w:w="2074" w:type="dxa"/>
          </w:tcPr>
          <w:p w:rsidR="00615CC5" w:rsidRPr="00615CC5" w:rsidRDefault="00615CC5" w:rsidP="00615CC5"/>
        </w:tc>
        <w:tc>
          <w:tcPr>
            <w:tcW w:w="2074" w:type="dxa"/>
          </w:tcPr>
          <w:p w:rsidR="00615CC5" w:rsidRPr="00615CC5" w:rsidRDefault="00615CC5" w:rsidP="00615CC5"/>
        </w:tc>
      </w:tr>
      <w:tr w:rsidR="00002C54" w:rsidRPr="00615CC5" w:rsidTr="00DD6B8C">
        <w:tc>
          <w:tcPr>
            <w:tcW w:w="2074" w:type="dxa"/>
          </w:tcPr>
          <w:p w:rsidR="00002C54" w:rsidRPr="00615CC5" w:rsidRDefault="00002C54" w:rsidP="00615CC5"/>
        </w:tc>
        <w:tc>
          <w:tcPr>
            <w:tcW w:w="2074" w:type="dxa"/>
          </w:tcPr>
          <w:p w:rsidR="00002C54" w:rsidRPr="00615CC5" w:rsidRDefault="00002C54" w:rsidP="00615CC5"/>
        </w:tc>
        <w:tc>
          <w:tcPr>
            <w:tcW w:w="2074" w:type="dxa"/>
          </w:tcPr>
          <w:p w:rsidR="00002C54" w:rsidRPr="00615CC5" w:rsidRDefault="00002C54" w:rsidP="00615CC5"/>
        </w:tc>
        <w:tc>
          <w:tcPr>
            <w:tcW w:w="2074" w:type="dxa"/>
          </w:tcPr>
          <w:p w:rsidR="00002C54" w:rsidRPr="00615CC5" w:rsidRDefault="00002C54" w:rsidP="00615CC5"/>
        </w:tc>
      </w:tr>
    </w:tbl>
    <w:p w:rsidR="00002C54" w:rsidRDefault="00002C54" w:rsidP="00615CC5">
      <w:pPr>
        <w:rPr>
          <w:rFonts w:hint="eastAsia"/>
        </w:rPr>
      </w:pPr>
      <w:r>
        <w:object w:dxaOrig="13861" w:dyaOrig="18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560.1pt" o:ole="">
            <v:imagedata r:id="rId5" o:title=""/>
          </v:shape>
          <o:OLEObject Type="Embed" ProgID="Visio.Drawing.15" ShapeID="_x0000_i1025" DrawAspect="Content" ObjectID="_1449406039" r:id="rId6"/>
        </w:object>
      </w:r>
    </w:p>
    <w:p w:rsidR="00615CC5" w:rsidRDefault="00002C54" w:rsidP="00615CC5">
      <w:r>
        <w:rPr>
          <w:rFonts w:hint="eastAsia"/>
        </w:rPr>
        <w:t>程序流程图如上图所示。</w:t>
      </w:r>
    </w:p>
    <w:p w:rsidR="00002C54" w:rsidRDefault="001E436F" w:rsidP="001E436F">
      <w:pPr>
        <w:pStyle w:val="1"/>
      </w:pPr>
      <w:r>
        <w:rPr>
          <w:rFonts w:hint="eastAsia"/>
        </w:rPr>
        <w:lastRenderedPageBreak/>
        <w:t xml:space="preserve">2 </w:t>
      </w:r>
      <w:r>
        <w:rPr>
          <w:rFonts w:hint="eastAsia"/>
        </w:rPr>
        <w:t>语法分析</w:t>
      </w:r>
    </w:p>
    <w:p w:rsidR="00002C54" w:rsidRDefault="00633E4C" w:rsidP="00615CC5">
      <w:r>
        <w:object w:dxaOrig="15466" w:dyaOrig="17821">
          <v:shape id="_x0000_i1026" type="#_x0000_t75" style="width:415.4pt;height:478.4pt" o:ole="">
            <v:imagedata r:id="rId7" o:title=""/>
          </v:shape>
          <o:OLEObject Type="Embed" ProgID="Visio.Drawing.15" ShapeID="_x0000_i1026" DrawAspect="Content" ObjectID="_1449406040" r:id="rId8"/>
        </w:object>
      </w:r>
    </w:p>
    <w:p w:rsidR="00002C54" w:rsidRDefault="00633E4C" w:rsidP="00615CC5">
      <w:r>
        <w:object w:dxaOrig="15511" w:dyaOrig="8851">
          <v:shape id="_x0000_i1027" type="#_x0000_t75" style="width:414.7pt;height:236.75pt" o:ole="">
            <v:imagedata r:id="rId9" o:title=""/>
          </v:shape>
          <o:OLEObject Type="Embed" ProgID="Visio.Drawing.15" ShapeID="_x0000_i1027" DrawAspect="Content" ObjectID="_1449406041" r:id="rId10"/>
        </w:object>
      </w:r>
    </w:p>
    <w:p w:rsidR="00002C54" w:rsidRDefault="00633E4C" w:rsidP="00615CC5">
      <w:r>
        <w:object w:dxaOrig="12391" w:dyaOrig="7441">
          <v:shape id="_x0000_i1028" type="#_x0000_t75" style="width:415.4pt;height:249.25pt" o:ole="">
            <v:imagedata r:id="rId11" o:title=""/>
          </v:shape>
          <o:OLEObject Type="Embed" ProgID="Visio.Drawing.15" ShapeID="_x0000_i1028" DrawAspect="Content" ObjectID="_1449406042" r:id="rId12"/>
        </w:object>
      </w:r>
    </w:p>
    <w:p w:rsidR="00002C54" w:rsidRDefault="00633E4C" w:rsidP="00615CC5">
      <w:r>
        <w:object w:dxaOrig="9841" w:dyaOrig="12256">
          <v:shape id="_x0000_i1029" type="#_x0000_t75" style="width:415.4pt;height:517.15pt" o:ole="">
            <v:imagedata r:id="rId13" o:title=""/>
          </v:shape>
          <o:OLEObject Type="Embed" ProgID="Visio.Drawing.15" ShapeID="_x0000_i1029" DrawAspect="Content" ObjectID="_1449406043" r:id="rId14"/>
        </w:object>
      </w:r>
    </w:p>
    <w:p w:rsidR="00002C54" w:rsidRDefault="00633E4C" w:rsidP="00615CC5">
      <w:r>
        <w:object w:dxaOrig="11400" w:dyaOrig="12256">
          <v:shape id="_x0000_i1030" type="#_x0000_t75" style="width:414.7pt;height:445.85pt" o:ole="">
            <v:imagedata r:id="rId15" o:title=""/>
          </v:shape>
          <o:OLEObject Type="Embed" ProgID="Visio.Drawing.15" ShapeID="_x0000_i1030" DrawAspect="Content" ObjectID="_1449406044" r:id="rId16"/>
        </w:object>
      </w:r>
    </w:p>
    <w:p w:rsidR="00002C54" w:rsidRDefault="00633E4C" w:rsidP="00615CC5">
      <w:r>
        <w:object w:dxaOrig="12256" w:dyaOrig="12256">
          <v:shape id="_x0000_i1031" type="#_x0000_t75" style="width:414.7pt;height:414.7pt" o:ole="">
            <v:imagedata r:id="rId17" o:title=""/>
          </v:shape>
          <o:OLEObject Type="Embed" ProgID="Visio.Drawing.15" ShapeID="_x0000_i1031" DrawAspect="Content" ObjectID="_1449406045" r:id="rId18"/>
        </w:object>
      </w:r>
    </w:p>
    <w:p w:rsidR="00002C54" w:rsidRDefault="00633E4C" w:rsidP="00615CC5">
      <w:r>
        <w:object w:dxaOrig="15646" w:dyaOrig="10546">
          <v:shape id="_x0000_i1032" type="#_x0000_t75" style="width:414.7pt;height:279.7pt" o:ole="">
            <v:imagedata r:id="rId19" o:title=""/>
          </v:shape>
          <o:OLEObject Type="Embed" ProgID="Visio.Drawing.15" ShapeID="_x0000_i1032" DrawAspect="Content" ObjectID="_1449406046" r:id="rId20"/>
        </w:object>
      </w:r>
    </w:p>
    <w:p w:rsidR="00633E4C" w:rsidRDefault="00633E4C" w:rsidP="00615CC5">
      <w:r>
        <w:object w:dxaOrig="19621" w:dyaOrig="15661">
          <v:shape id="_x0000_i1033" type="#_x0000_t75" style="width:414.7pt;height:330.9pt" o:ole="">
            <v:imagedata r:id="rId21" o:title=""/>
          </v:shape>
          <o:OLEObject Type="Embed" ProgID="Visio.Drawing.15" ShapeID="_x0000_i1033" DrawAspect="Content" ObjectID="_1449406047" r:id="rId22"/>
        </w:object>
      </w:r>
    </w:p>
    <w:p w:rsidR="00633E4C" w:rsidRDefault="00633E4C" w:rsidP="00615CC5">
      <w:r>
        <w:object w:dxaOrig="12391" w:dyaOrig="20761">
          <v:shape id="_x0000_i1034" type="#_x0000_t75" style="width:415.4pt;height:695.75pt" o:ole="">
            <v:imagedata r:id="rId23" o:title=""/>
          </v:shape>
          <o:OLEObject Type="Embed" ProgID="Visio.Drawing.15" ShapeID="_x0000_i1034" DrawAspect="Content" ObjectID="_1449406048" r:id="rId24"/>
        </w:object>
      </w:r>
    </w:p>
    <w:p w:rsidR="00633E4C" w:rsidRDefault="00633E4C" w:rsidP="00615CC5">
      <w:r>
        <w:object w:dxaOrig="11971" w:dyaOrig="15661">
          <v:shape id="_x0000_i1035" type="#_x0000_t75" style="width:414.7pt;height:542.75pt" o:ole="">
            <v:imagedata r:id="rId25" o:title=""/>
          </v:shape>
          <o:OLEObject Type="Embed" ProgID="Visio.Drawing.15" ShapeID="_x0000_i1035" DrawAspect="Content" ObjectID="_1449406049" r:id="rId26"/>
        </w:object>
      </w:r>
    </w:p>
    <w:p w:rsidR="00633E4C" w:rsidRDefault="00633E4C" w:rsidP="00615CC5">
      <w:r>
        <w:object w:dxaOrig="11251" w:dyaOrig="13951">
          <v:shape id="_x0000_i1036" type="#_x0000_t75" style="width:415.4pt;height:515.1pt" o:ole="">
            <v:imagedata r:id="rId27" o:title=""/>
          </v:shape>
          <o:OLEObject Type="Embed" ProgID="Visio.Drawing.15" ShapeID="_x0000_i1036" DrawAspect="Content" ObjectID="_1449406050" r:id="rId28"/>
        </w:object>
      </w:r>
    </w:p>
    <w:p w:rsidR="00633E4C" w:rsidRDefault="00633E4C" w:rsidP="00615CC5">
      <w:r>
        <w:object w:dxaOrig="11356" w:dyaOrig="20761">
          <v:shape id="_x0000_i1037" type="#_x0000_t75" style="width:381.45pt;height:697.85pt" o:ole="">
            <v:imagedata r:id="rId29" o:title=""/>
          </v:shape>
          <o:OLEObject Type="Embed" ProgID="Visio.Drawing.15" ShapeID="_x0000_i1037" DrawAspect="Content" ObjectID="_1449406051" r:id="rId30"/>
        </w:object>
      </w:r>
    </w:p>
    <w:p w:rsidR="00633E4C" w:rsidRDefault="00633E4C" w:rsidP="00615CC5">
      <w:r>
        <w:object w:dxaOrig="3751" w:dyaOrig="13951">
          <v:shape id="_x0000_i1038" type="#_x0000_t75" style="width:187.6pt;height:697.85pt" o:ole="">
            <v:imagedata r:id="rId31" o:title=""/>
          </v:shape>
          <o:OLEObject Type="Embed" ProgID="Visio.Drawing.15" ShapeID="_x0000_i1038" DrawAspect="Content" ObjectID="_1449406052" r:id="rId32"/>
        </w:object>
      </w:r>
    </w:p>
    <w:p w:rsidR="00633E4C" w:rsidRDefault="005C5E0E" w:rsidP="005C5E0E">
      <w:pPr>
        <w:pStyle w:val="1"/>
      </w:pPr>
      <w:r>
        <w:rPr>
          <w:rFonts w:hint="eastAsia"/>
        </w:rPr>
        <w:lastRenderedPageBreak/>
        <w:t xml:space="preserve">3 </w:t>
      </w:r>
      <w:r>
        <w:rPr>
          <w:rFonts w:hint="eastAsia"/>
        </w:rPr>
        <w:t>代码生成</w:t>
      </w:r>
    </w:p>
    <w:p w:rsidR="00093C92" w:rsidRPr="00093C92" w:rsidRDefault="00093C92" w:rsidP="00F83AE3">
      <w:pPr>
        <w:ind w:firstLine="360"/>
        <w:rPr>
          <w:rFonts w:hint="eastAsia"/>
        </w:rPr>
      </w:pPr>
      <w:r>
        <w:t>代码生成部分</w:t>
      </w:r>
      <w:r w:rsidR="007D02C2">
        <w:t>最后的结果与语法分析中的流程图区别较大，因为要处理很多产生式</w:t>
      </w:r>
      <w:r w:rsidR="007D02C2">
        <w:t>FIRST</w:t>
      </w:r>
      <w:r w:rsidR="007D02C2">
        <w:t>集相交的问题，所以</w:t>
      </w:r>
      <w:r w:rsidR="009173CB">
        <w:t>在实际编写的过程中将许多小的函数合并为了</w:t>
      </w:r>
      <w:r w:rsidR="007D02C2">
        <w:t>大的函数。</w:t>
      </w:r>
    </w:p>
    <w:p w:rsidR="005C5E0E" w:rsidRPr="005C5E0E" w:rsidRDefault="005C5E0E" w:rsidP="005C5E0E">
      <w:pPr>
        <w:pStyle w:val="4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变量说明</w:t>
      </w:r>
    </w:p>
    <w:p w:rsidR="00485EF9" w:rsidRDefault="00485EF9" w:rsidP="00485EF9"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Charactertable</w:t>
      </w:r>
      <w:proofErr w:type="spellEnd"/>
    </w:p>
    <w:p w:rsidR="00485EF9" w:rsidRDefault="00485EF9" w:rsidP="00485EF9">
      <w:r>
        <w:t>{</w:t>
      </w:r>
    </w:p>
    <w:p w:rsidR="00485EF9" w:rsidRDefault="00485EF9" w:rsidP="00485EF9">
      <w:r>
        <w:tab/>
      </w:r>
      <w:proofErr w:type="gramStart"/>
      <w:r>
        <w:t>char</w:t>
      </w:r>
      <w:proofErr w:type="gramEnd"/>
      <w:r>
        <w:t xml:space="preserve"> name[MAX_SIZE_OF_TOKEN];</w:t>
      </w:r>
    </w:p>
    <w:p w:rsidR="00485EF9" w:rsidRDefault="00485EF9" w:rsidP="00485EF9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lev, kind, </w:t>
      </w:r>
      <w:proofErr w:type="spellStart"/>
      <w:r>
        <w:t>addr</w:t>
      </w:r>
      <w:proofErr w:type="spellEnd"/>
      <w:r>
        <w:t>, type;</w:t>
      </w:r>
    </w:p>
    <w:p w:rsidR="00485EF9" w:rsidRDefault="00485EF9" w:rsidP="00485EF9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num</w:t>
      </w:r>
      <w:proofErr w:type="spellEnd"/>
      <w:r>
        <w:t>;</w:t>
      </w:r>
    </w:p>
    <w:p w:rsidR="00485EF9" w:rsidRDefault="00485EF9" w:rsidP="00485EF9">
      <w:r>
        <w:t>};</w:t>
      </w:r>
    </w:p>
    <w:p w:rsidR="00485EF9" w:rsidRDefault="00485EF9" w:rsidP="00485EF9">
      <w:pPr>
        <w:rPr>
          <w:rFonts w:hint="eastAsia"/>
        </w:rPr>
      </w:pPr>
      <w:r>
        <w:t>符号表，</w:t>
      </w:r>
      <w:r>
        <w:t>name</w:t>
      </w:r>
      <w:r>
        <w:t>是名字，</w:t>
      </w:r>
      <w:r>
        <w:t>lev</w:t>
      </w:r>
      <w:r>
        <w:t>是所在层次，</w:t>
      </w:r>
      <w:r>
        <w:t>kind</w:t>
      </w:r>
      <w:r>
        <w:t>是符号种类（分为常量，变量，有返回函数，无返回函数）</w:t>
      </w:r>
      <w:r w:rsidR="00D56C93">
        <w:t>，</w:t>
      </w:r>
      <w:proofErr w:type="spellStart"/>
      <w:r w:rsidR="00D56C93">
        <w:t>num</w:t>
      </w:r>
      <w:proofErr w:type="spellEnd"/>
      <w:r w:rsidR="00D56C93">
        <w:t>存储常量的值和函数的参数个数，</w:t>
      </w:r>
      <w:r w:rsidR="00D56C93">
        <w:t>type</w:t>
      </w:r>
      <w:r w:rsidR="00D56C93">
        <w:t>由于只有</w:t>
      </w:r>
      <w:proofErr w:type="spellStart"/>
      <w:r w:rsidR="00D56C93">
        <w:t>int</w:t>
      </w:r>
      <w:proofErr w:type="spellEnd"/>
      <w:r w:rsidR="00D56C93">
        <w:t>和</w:t>
      </w:r>
      <w:r w:rsidR="00D56C93">
        <w:t>void</w:t>
      </w:r>
      <w:r w:rsidR="00D56C93">
        <w:t>，还综合在</w:t>
      </w:r>
      <w:r w:rsidR="00D56C93">
        <w:t>kind</w:t>
      </w:r>
      <w:r w:rsidR="00D56C93">
        <w:t>里，最后没用上。</w:t>
      </w:r>
    </w:p>
    <w:p w:rsidR="00485EF9" w:rsidRDefault="00485EF9" w:rsidP="00485EF9">
      <w:proofErr w:type="gramStart"/>
      <w:r>
        <w:t>static</w:t>
      </w:r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Charactertable</w:t>
      </w:r>
      <w:proofErr w:type="spellEnd"/>
      <w:r>
        <w:t xml:space="preserve"> </w:t>
      </w:r>
      <w:proofErr w:type="spellStart"/>
      <w:r>
        <w:t>ctbl</w:t>
      </w:r>
      <w:proofErr w:type="spellEnd"/>
      <w:r>
        <w:t>[MAX_SIZE_OF_CHARACTERTABLE];</w:t>
      </w:r>
    </w:p>
    <w:p w:rsidR="00D56C93" w:rsidRDefault="00D56C93" w:rsidP="00485EF9">
      <w:r>
        <w:t>符号表。</w:t>
      </w:r>
    </w:p>
    <w:p w:rsidR="00485EF9" w:rsidRDefault="00485EF9" w:rsidP="00485EF9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numOfCtbl</w:t>
      </w:r>
      <w:proofErr w:type="spellEnd"/>
      <w:r>
        <w:t>;</w:t>
      </w:r>
    </w:p>
    <w:p w:rsidR="00D56C93" w:rsidRDefault="00D56C93" w:rsidP="00485EF9">
      <w:r>
        <w:t>符号个数。</w:t>
      </w:r>
    </w:p>
    <w:p w:rsidR="00485EF9" w:rsidRDefault="00485EF9" w:rsidP="00485EF9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numOfVarInLev</w:t>
      </w:r>
      <w:proofErr w:type="spellEnd"/>
      <w:r>
        <w:t>[MAX_SIZE_OF_CHARACTERTABLE];</w:t>
      </w:r>
    </w:p>
    <w:p w:rsidR="00D56C93" w:rsidRDefault="00D56C93" w:rsidP="00485EF9">
      <w:r>
        <w:t>每层变量个数，用于声明变量时计数。</w:t>
      </w:r>
    </w:p>
    <w:p w:rsidR="00485EF9" w:rsidRDefault="00485EF9" w:rsidP="00485EF9"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oper</w:t>
      </w:r>
      <w:proofErr w:type="spellEnd"/>
    </w:p>
    <w:p w:rsidR="00485EF9" w:rsidRDefault="00485EF9" w:rsidP="00485EF9">
      <w:r>
        <w:t>{</w:t>
      </w:r>
    </w:p>
    <w:p w:rsidR="00485EF9" w:rsidRDefault="00485EF9" w:rsidP="00485EF9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op;</w:t>
      </w:r>
    </w:p>
    <w:p w:rsidR="00485EF9" w:rsidRDefault="00485EF9" w:rsidP="00485EF9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lev;</w:t>
      </w:r>
    </w:p>
    <w:p w:rsidR="00485EF9" w:rsidRDefault="00485EF9" w:rsidP="00485EF9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x;</w:t>
      </w:r>
    </w:p>
    <w:p w:rsidR="00485EF9" w:rsidRDefault="00485EF9" w:rsidP="00485EF9">
      <w:r>
        <w:t>};</w:t>
      </w:r>
    </w:p>
    <w:p w:rsidR="00DC23ED" w:rsidRDefault="00DC23ED" w:rsidP="00485EF9">
      <w:proofErr w:type="spellStart"/>
      <w:r>
        <w:t>Pcode</w:t>
      </w:r>
      <w:proofErr w:type="spellEnd"/>
      <w:r>
        <w:t>的结构。</w:t>
      </w:r>
    </w:p>
    <w:p w:rsidR="00485EF9" w:rsidRDefault="00485EF9" w:rsidP="00485EF9">
      <w:proofErr w:type="gramStart"/>
      <w:r>
        <w:t>static</w:t>
      </w:r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oper</w:t>
      </w:r>
      <w:proofErr w:type="spellEnd"/>
      <w:r>
        <w:t xml:space="preserve"> </w:t>
      </w:r>
      <w:proofErr w:type="spellStart"/>
      <w:r>
        <w:t>pcode</w:t>
      </w:r>
      <w:proofErr w:type="spellEnd"/>
      <w:r>
        <w:t>[MAX_SIZE_OF_PCODE];</w:t>
      </w:r>
    </w:p>
    <w:p w:rsidR="00DC23ED" w:rsidRDefault="00DC23ED" w:rsidP="00485EF9">
      <w:proofErr w:type="spellStart"/>
      <w:r>
        <w:t>Pcode</w:t>
      </w:r>
      <w:proofErr w:type="spellEnd"/>
      <w:proofErr w:type="gramStart"/>
      <w:r>
        <w:t>栈</w:t>
      </w:r>
      <w:proofErr w:type="gramEnd"/>
      <w:r>
        <w:t>。</w:t>
      </w:r>
    </w:p>
    <w:p w:rsidR="00485EF9" w:rsidRDefault="00485EF9" w:rsidP="00485EF9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numOfPcode</w:t>
      </w:r>
      <w:proofErr w:type="spellEnd"/>
      <w:r>
        <w:t>;</w:t>
      </w:r>
    </w:p>
    <w:p w:rsidR="00DC23ED" w:rsidRDefault="00DC23ED" w:rsidP="00485EF9">
      <w:proofErr w:type="spellStart"/>
      <w:r>
        <w:t>Pcode</w:t>
      </w:r>
      <w:proofErr w:type="spellEnd"/>
      <w:r>
        <w:t>数量。</w:t>
      </w:r>
    </w:p>
    <w:p w:rsidR="00485EF9" w:rsidRDefault="00485EF9" w:rsidP="00485EF9">
      <w:proofErr w:type="gramStart"/>
      <w:r>
        <w:t>static</w:t>
      </w:r>
      <w:proofErr w:type="gramEnd"/>
      <w:r>
        <w:t xml:space="preserve"> char </w:t>
      </w:r>
      <w:proofErr w:type="spellStart"/>
      <w:r>
        <w:t>mystring</w:t>
      </w:r>
      <w:proofErr w:type="spellEnd"/>
      <w:r>
        <w:t>[MAX_SIZE_OF_STRING];</w:t>
      </w:r>
    </w:p>
    <w:p w:rsidR="00036E3A" w:rsidRDefault="00036E3A" w:rsidP="00485EF9">
      <w:r>
        <w:t>存放程序的字符串。</w:t>
      </w:r>
    </w:p>
    <w:p w:rsidR="00485EF9" w:rsidRDefault="00485EF9" w:rsidP="00485EF9">
      <w:proofErr w:type="gramStart"/>
      <w:r>
        <w:t>static</w:t>
      </w:r>
      <w:proofErr w:type="gramEnd"/>
      <w:r>
        <w:t xml:space="preserve"> char token[MAX_SIZE_OF_TOKEN];</w:t>
      </w:r>
    </w:p>
    <w:p w:rsidR="00036E3A" w:rsidRDefault="00036E3A" w:rsidP="00485EF9">
      <w:r>
        <w:t>词法分析得到的结果值。</w:t>
      </w:r>
    </w:p>
    <w:p w:rsidR="00485EF9" w:rsidRDefault="00485EF9" w:rsidP="00485EF9">
      <w:proofErr w:type="gramStart"/>
      <w:r>
        <w:t>static</w:t>
      </w:r>
      <w:proofErr w:type="gramEnd"/>
      <w:r>
        <w:t xml:space="preserve"> char </w:t>
      </w:r>
      <w:proofErr w:type="spellStart"/>
      <w:r>
        <w:t>char_pointed</w:t>
      </w:r>
      <w:proofErr w:type="spellEnd"/>
      <w:r>
        <w:t>;</w:t>
      </w:r>
    </w:p>
    <w:p w:rsidR="00036E3A" w:rsidRDefault="00036E3A" w:rsidP="00485EF9">
      <w:pPr>
        <w:rPr>
          <w:rFonts w:hint="eastAsia"/>
        </w:rPr>
      </w:pPr>
      <w:r>
        <w:t>当前指针指向字符。</w:t>
      </w:r>
    </w:p>
    <w:p w:rsidR="00485EF9" w:rsidRDefault="00485EF9" w:rsidP="00485EF9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lev;</w:t>
      </w:r>
    </w:p>
    <w:p w:rsidR="00036E3A" w:rsidRDefault="00036E3A" w:rsidP="00485EF9">
      <w:r>
        <w:t>当前层次。</w:t>
      </w:r>
    </w:p>
    <w:p w:rsidR="00485EF9" w:rsidRDefault="00485EF9" w:rsidP="00485EF9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token_p</w:t>
      </w:r>
      <w:proofErr w:type="spellEnd"/>
      <w:r>
        <w:t>;</w:t>
      </w:r>
    </w:p>
    <w:p w:rsidR="00036E3A" w:rsidRDefault="00036E3A" w:rsidP="00485EF9">
      <w:pPr>
        <w:rPr>
          <w:rFonts w:hint="eastAsia"/>
        </w:rPr>
      </w:pPr>
      <w:r>
        <w:lastRenderedPageBreak/>
        <w:t>指针，用于指出分析的位置。</w:t>
      </w:r>
    </w:p>
    <w:p w:rsidR="00485EF9" w:rsidRDefault="00485EF9" w:rsidP="00485EF9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num</w:t>
      </w:r>
      <w:proofErr w:type="spellEnd"/>
      <w:r>
        <w:t>;</w:t>
      </w:r>
    </w:p>
    <w:p w:rsidR="009C1549" w:rsidRDefault="009C1549" w:rsidP="00485EF9">
      <w:r>
        <w:t>存放词法分析得到的数字。</w:t>
      </w:r>
    </w:p>
    <w:p w:rsidR="00485EF9" w:rsidRDefault="00485EF9" w:rsidP="00485EF9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symbol;</w:t>
      </w:r>
    </w:p>
    <w:p w:rsidR="009C1549" w:rsidRDefault="009C1549" w:rsidP="00485EF9">
      <w:r>
        <w:t>词法分析得到的符号</w:t>
      </w:r>
      <w:r>
        <w:rPr>
          <w:rFonts w:hint="eastAsia"/>
        </w:rPr>
        <w:t>编号</w:t>
      </w:r>
      <w:r>
        <w:t>。</w:t>
      </w:r>
    </w:p>
    <w:p w:rsidR="00485EF9" w:rsidRDefault="00485EF9" w:rsidP="00485EF9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errorline</w:t>
      </w:r>
      <w:proofErr w:type="spellEnd"/>
      <w:r>
        <w:t>;</w:t>
      </w:r>
    </w:p>
    <w:p w:rsidR="009C1549" w:rsidRDefault="009C1549" w:rsidP="00485EF9">
      <w:r>
        <w:t>当前行数。</w:t>
      </w:r>
    </w:p>
    <w:p w:rsidR="00485EF9" w:rsidRDefault="00485EF9" w:rsidP="00485EF9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errorchar</w:t>
      </w:r>
      <w:proofErr w:type="spellEnd"/>
      <w:r>
        <w:t>;</w:t>
      </w:r>
    </w:p>
    <w:p w:rsidR="009C1549" w:rsidRDefault="009C1549" w:rsidP="00485EF9">
      <w:r>
        <w:t>当前行字符数。</w:t>
      </w:r>
    </w:p>
    <w:p w:rsidR="009C1549" w:rsidRDefault="00485EF9" w:rsidP="00485EF9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errorflag</w:t>
      </w:r>
      <w:proofErr w:type="spellEnd"/>
      <w:r w:rsidR="009C1549">
        <w:t>;</w:t>
      </w:r>
    </w:p>
    <w:p w:rsidR="005C5E0E" w:rsidRDefault="009C1549" w:rsidP="00485EF9">
      <w:r>
        <w:t>用于判断是否输出</w:t>
      </w:r>
      <w:proofErr w:type="spellStart"/>
      <w:r>
        <w:t>Pcode</w:t>
      </w:r>
      <w:proofErr w:type="spellEnd"/>
    </w:p>
    <w:p w:rsidR="00E059E2" w:rsidRDefault="00E059E2" w:rsidP="00E059E2">
      <w:proofErr w:type="gramStart"/>
      <w:r>
        <w:t>static</w:t>
      </w:r>
      <w:proofErr w:type="gramEnd"/>
      <w:r>
        <w:t xml:space="preserve"> </w:t>
      </w:r>
      <w:proofErr w:type="spellStart"/>
      <w:r>
        <w:t>const</w:t>
      </w:r>
      <w:proofErr w:type="spellEnd"/>
      <w:r>
        <w:t xml:space="preserve"> char *</w:t>
      </w:r>
      <w:proofErr w:type="spellStart"/>
      <w:r>
        <w:t>reserver_ls</w:t>
      </w:r>
      <w:proofErr w:type="spellEnd"/>
      <w:r>
        <w:t>[] = {</w:t>
      </w:r>
    </w:p>
    <w:p w:rsidR="00E059E2" w:rsidRDefault="00E059E2" w:rsidP="00E059E2">
      <w:r>
        <w:tab/>
        <w:t>"</w:t>
      </w:r>
      <w:proofErr w:type="gramStart"/>
      <w:r>
        <w:t>main</w:t>
      </w:r>
      <w:proofErr w:type="gramEnd"/>
      <w:r>
        <w:t>",</w:t>
      </w:r>
    </w:p>
    <w:p w:rsidR="00E059E2" w:rsidRDefault="00E059E2" w:rsidP="00E059E2">
      <w:r>
        <w:tab/>
        <w:t>"</w:t>
      </w:r>
      <w:proofErr w:type="spellStart"/>
      <w:proofErr w:type="gramStart"/>
      <w:r>
        <w:t>const</w:t>
      </w:r>
      <w:proofErr w:type="spellEnd"/>
      <w:proofErr w:type="gramEnd"/>
      <w:r>
        <w:t>",</w:t>
      </w:r>
    </w:p>
    <w:p w:rsidR="00E059E2" w:rsidRDefault="00E059E2" w:rsidP="00E059E2">
      <w:r>
        <w:tab/>
        <w:t>"</w:t>
      </w:r>
      <w:proofErr w:type="spellStart"/>
      <w:proofErr w:type="gramStart"/>
      <w:r>
        <w:t>int</w:t>
      </w:r>
      <w:proofErr w:type="spellEnd"/>
      <w:proofErr w:type="gramEnd"/>
      <w:r>
        <w:t>",</w:t>
      </w:r>
    </w:p>
    <w:p w:rsidR="00E059E2" w:rsidRDefault="00E059E2" w:rsidP="00E059E2">
      <w:r>
        <w:tab/>
        <w:t>"</w:t>
      </w:r>
      <w:proofErr w:type="gramStart"/>
      <w:r>
        <w:t>char</w:t>
      </w:r>
      <w:proofErr w:type="gramEnd"/>
      <w:r>
        <w:t>",</w:t>
      </w:r>
    </w:p>
    <w:p w:rsidR="00E059E2" w:rsidRDefault="00E059E2" w:rsidP="00E059E2">
      <w:r>
        <w:tab/>
        <w:t>"</w:t>
      </w:r>
      <w:proofErr w:type="gramStart"/>
      <w:r>
        <w:t>void</w:t>
      </w:r>
      <w:proofErr w:type="gramEnd"/>
      <w:r>
        <w:t>",</w:t>
      </w:r>
    </w:p>
    <w:p w:rsidR="00E059E2" w:rsidRDefault="00E059E2" w:rsidP="00E059E2">
      <w:r>
        <w:tab/>
        <w:t>"</w:t>
      </w:r>
      <w:proofErr w:type="gramStart"/>
      <w:r>
        <w:t>if</w:t>
      </w:r>
      <w:proofErr w:type="gramEnd"/>
      <w:r>
        <w:t>",</w:t>
      </w:r>
    </w:p>
    <w:p w:rsidR="00E059E2" w:rsidRDefault="00E059E2" w:rsidP="00E059E2">
      <w:r>
        <w:tab/>
        <w:t>"</w:t>
      </w:r>
      <w:proofErr w:type="gramStart"/>
      <w:r>
        <w:t>else</w:t>
      </w:r>
      <w:proofErr w:type="gramEnd"/>
      <w:r>
        <w:t>",</w:t>
      </w:r>
    </w:p>
    <w:p w:rsidR="00E059E2" w:rsidRDefault="00E059E2" w:rsidP="00E059E2">
      <w:r>
        <w:tab/>
        <w:t>"</w:t>
      </w:r>
      <w:proofErr w:type="gramStart"/>
      <w:r>
        <w:t>while</w:t>
      </w:r>
      <w:proofErr w:type="gramEnd"/>
      <w:r>
        <w:t>",</w:t>
      </w:r>
    </w:p>
    <w:p w:rsidR="00E059E2" w:rsidRDefault="00E059E2" w:rsidP="00E059E2">
      <w:r>
        <w:tab/>
        <w:t>"</w:t>
      </w:r>
      <w:proofErr w:type="spellStart"/>
      <w:proofErr w:type="gramStart"/>
      <w:r>
        <w:t>scanf</w:t>
      </w:r>
      <w:proofErr w:type="spellEnd"/>
      <w:proofErr w:type="gramEnd"/>
      <w:r>
        <w:t>",</w:t>
      </w:r>
    </w:p>
    <w:p w:rsidR="00E059E2" w:rsidRDefault="00E059E2" w:rsidP="00E059E2">
      <w:r>
        <w:tab/>
        <w:t>"</w:t>
      </w:r>
      <w:proofErr w:type="spellStart"/>
      <w:proofErr w:type="gramStart"/>
      <w:r>
        <w:t>printf</w:t>
      </w:r>
      <w:proofErr w:type="spellEnd"/>
      <w:proofErr w:type="gramEnd"/>
      <w:r>
        <w:t>",</w:t>
      </w:r>
    </w:p>
    <w:p w:rsidR="00E059E2" w:rsidRDefault="00E059E2" w:rsidP="00E059E2">
      <w:r>
        <w:tab/>
        <w:t>"</w:t>
      </w:r>
      <w:proofErr w:type="gramStart"/>
      <w:r>
        <w:t>return</w:t>
      </w:r>
      <w:proofErr w:type="gramEnd"/>
      <w:r>
        <w:t>",</w:t>
      </w:r>
    </w:p>
    <w:p w:rsidR="00E059E2" w:rsidRDefault="00E059E2" w:rsidP="00E059E2">
      <w:r>
        <w:t>};</w:t>
      </w:r>
    </w:p>
    <w:p w:rsidR="00E059E2" w:rsidRDefault="00E059E2" w:rsidP="00E059E2">
      <w:r>
        <w:t>保留字。</w:t>
      </w:r>
    </w:p>
    <w:p w:rsidR="00E059E2" w:rsidRDefault="00E059E2" w:rsidP="00E059E2">
      <w:proofErr w:type="gramStart"/>
      <w:r>
        <w:t>static</w:t>
      </w:r>
      <w:proofErr w:type="gramEnd"/>
      <w:r>
        <w:t xml:space="preserve"> </w:t>
      </w:r>
      <w:proofErr w:type="spellStart"/>
      <w:r>
        <w:t>const</w:t>
      </w:r>
      <w:proofErr w:type="spellEnd"/>
      <w:r>
        <w:t xml:space="preserve"> char *operation[] = {</w:t>
      </w:r>
    </w:p>
    <w:p w:rsidR="00E059E2" w:rsidRDefault="00E059E2" w:rsidP="00E059E2">
      <w:r>
        <w:tab/>
        <w:t>"LIT",</w:t>
      </w:r>
    </w:p>
    <w:p w:rsidR="00E059E2" w:rsidRDefault="00E059E2" w:rsidP="00E059E2">
      <w:r>
        <w:tab/>
        <w:t>"OPR",</w:t>
      </w:r>
    </w:p>
    <w:p w:rsidR="00E059E2" w:rsidRDefault="00E059E2" w:rsidP="00E059E2">
      <w:r>
        <w:tab/>
        <w:t>"LOD",</w:t>
      </w:r>
    </w:p>
    <w:p w:rsidR="00E059E2" w:rsidRDefault="00E059E2" w:rsidP="00E059E2">
      <w:r>
        <w:tab/>
        <w:t>"STO",</w:t>
      </w:r>
    </w:p>
    <w:p w:rsidR="00E059E2" w:rsidRDefault="00E059E2" w:rsidP="00E059E2">
      <w:r>
        <w:tab/>
        <w:t>"CAL",</w:t>
      </w:r>
    </w:p>
    <w:p w:rsidR="00E059E2" w:rsidRDefault="00E059E2" w:rsidP="00E059E2">
      <w:r>
        <w:tab/>
        <w:t>"INT",</w:t>
      </w:r>
    </w:p>
    <w:p w:rsidR="00E059E2" w:rsidRDefault="00E059E2" w:rsidP="00E059E2">
      <w:r>
        <w:tab/>
        <w:t>"JMP",</w:t>
      </w:r>
    </w:p>
    <w:p w:rsidR="00E059E2" w:rsidRDefault="00E059E2" w:rsidP="00E059E2">
      <w:r>
        <w:tab/>
        <w:t>"JPC",</w:t>
      </w:r>
    </w:p>
    <w:p w:rsidR="00E059E2" w:rsidRDefault="00E059E2" w:rsidP="00E059E2">
      <w:r>
        <w:tab/>
        <w:t>"RED",</w:t>
      </w:r>
    </w:p>
    <w:p w:rsidR="00E059E2" w:rsidRDefault="00E059E2" w:rsidP="00E059E2">
      <w:r>
        <w:tab/>
        <w:t>"WRT"</w:t>
      </w:r>
    </w:p>
    <w:p w:rsidR="00E059E2" w:rsidRDefault="00E059E2" w:rsidP="00E059E2">
      <w:r>
        <w:t>};</w:t>
      </w:r>
    </w:p>
    <w:p w:rsidR="00E059E2" w:rsidRDefault="00E059E2" w:rsidP="00E059E2">
      <w:proofErr w:type="spellStart"/>
      <w:r>
        <w:t>Pcode</w:t>
      </w:r>
      <w:proofErr w:type="spellEnd"/>
      <w:r>
        <w:t>操作。</w:t>
      </w:r>
    </w:p>
    <w:p w:rsidR="00E059E2" w:rsidRDefault="00E059E2" w:rsidP="00E059E2">
      <w:proofErr w:type="gramStart"/>
      <w:r>
        <w:t>static</w:t>
      </w:r>
      <w:proofErr w:type="gramEnd"/>
      <w:r>
        <w:t xml:space="preserve"> </w:t>
      </w:r>
      <w:proofErr w:type="spellStart"/>
      <w:r>
        <w:t>const</w:t>
      </w:r>
      <w:proofErr w:type="spellEnd"/>
      <w:r>
        <w:t xml:space="preserve"> char *</w:t>
      </w:r>
      <w:proofErr w:type="spellStart"/>
      <w:r>
        <w:t>error_msg</w:t>
      </w:r>
      <w:proofErr w:type="spellEnd"/>
      <w:r>
        <w:t>[] = {</w:t>
      </w:r>
    </w:p>
    <w:p w:rsidR="00E059E2" w:rsidRDefault="00E059E2" w:rsidP="00E059E2">
      <w:r>
        <w:tab/>
        <w:t>"</w:t>
      </w:r>
      <w:proofErr w:type="gramStart"/>
      <w:r>
        <w:t>invalid</w:t>
      </w:r>
      <w:proofErr w:type="gramEnd"/>
      <w:r>
        <w:t xml:space="preserve"> symbol",</w:t>
      </w:r>
    </w:p>
    <w:p w:rsidR="00E059E2" w:rsidRDefault="00E059E2" w:rsidP="00E059E2">
      <w:r>
        <w:tab/>
        <w:t>"</w:t>
      </w:r>
      <w:proofErr w:type="gramStart"/>
      <w:r>
        <w:t>lacking</w:t>
      </w:r>
      <w:proofErr w:type="gramEnd"/>
      <w:r>
        <w:t xml:space="preserve"> semicolon",</w:t>
      </w:r>
    </w:p>
    <w:p w:rsidR="00E059E2" w:rsidRDefault="00E059E2" w:rsidP="00E059E2">
      <w:r>
        <w:tab/>
        <w:t>"</w:t>
      </w:r>
      <w:proofErr w:type="gramStart"/>
      <w:r>
        <w:t>invalid</w:t>
      </w:r>
      <w:proofErr w:type="gramEnd"/>
      <w:r>
        <w:t xml:space="preserve"> identifier",</w:t>
      </w:r>
    </w:p>
    <w:p w:rsidR="00E059E2" w:rsidRDefault="00E059E2" w:rsidP="00E059E2">
      <w:r>
        <w:tab/>
        <w:t>"</w:t>
      </w:r>
      <w:proofErr w:type="gramStart"/>
      <w:r>
        <w:t>invalid</w:t>
      </w:r>
      <w:proofErr w:type="gramEnd"/>
      <w:r>
        <w:t xml:space="preserve"> declaration",</w:t>
      </w:r>
    </w:p>
    <w:p w:rsidR="00E059E2" w:rsidRDefault="00E059E2" w:rsidP="00E059E2">
      <w:r>
        <w:tab/>
        <w:t>"</w:t>
      </w:r>
      <w:proofErr w:type="gramStart"/>
      <w:r>
        <w:t>lacking</w:t>
      </w:r>
      <w:proofErr w:type="gramEnd"/>
      <w:r>
        <w:t xml:space="preserve"> </w:t>
      </w:r>
      <w:proofErr w:type="spellStart"/>
      <w:r>
        <w:t>const</w:t>
      </w:r>
      <w:proofErr w:type="spellEnd"/>
      <w:r>
        <w:t>",</w:t>
      </w:r>
    </w:p>
    <w:p w:rsidR="00E059E2" w:rsidRDefault="00E059E2" w:rsidP="00E059E2">
      <w:r>
        <w:lastRenderedPageBreak/>
        <w:tab/>
        <w:t>"</w:t>
      </w:r>
      <w:proofErr w:type="gramStart"/>
      <w:r>
        <w:t>lacking</w:t>
      </w:r>
      <w:proofErr w:type="gramEnd"/>
      <w:r>
        <w:t xml:space="preserve"> identifier",</w:t>
      </w:r>
    </w:p>
    <w:p w:rsidR="00E059E2" w:rsidRDefault="00E059E2" w:rsidP="00E059E2">
      <w:r>
        <w:tab/>
        <w:t>"</w:t>
      </w:r>
      <w:proofErr w:type="gramStart"/>
      <w:r>
        <w:t>lacking</w:t>
      </w:r>
      <w:proofErr w:type="gramEnd"/>
      <w:r>
        <w:t xml:space="preserve"> '='",</w:t>
      </w:r>
    </w:p>
    <w:p w:rsidR="00E059E2" w:rsidRDefault="00E059E2" w:rsidP="00E059E2">
      <w:r>
        <w:tab/>
        <w:t>"</w:t>
      </w:r>
      <w:proofErr w:type="gramStart"/>
      <w:r>
        <w:t>lacking</w:t>
      </w:r>
      <w:proofErr w:type="gramEnd"/>
      <w:r>
        <w:t xml:space="preserve"> integer",</w:t>
      </w:r>
    </w:p>
    <w:p w:rsidR="00E059E2" w:rsidRDefault="00E059E2" w:rsidP="00E059E2">
      <w:r>
        <w:tab/>
        <w:t>"</w:t>
      </w:r>
      <w:proofErr w:type="gramStart"/>
      <w:r>
        <w:t>double</w:t>
      </w:r>
      <w:proofErr w:type="gramEnd"/>
      <w:r>
        <w:t xml:space="preserve"> </w:t>
      </w:r>
      <w:proofErr w:type="spellStart"/>
      <w:r>
        <w:t>decleration</w:t>
      </w:r>
      <w:proofErr w:type="spellEnd"/>
      <w:r>
        <w:t>",</w:t>
      </w:r>
    </w:p>
    <w:p w:rsidR="00E059E2" w:rsidRDefault="00E059E2" w:rsidP="00E059E2">
      <w:r>
        <w:tab/>
        <w:t>"</w:t>
      </w:r>
      <w:proofErr w:type="gramStart"/>
      <w:r>
        <w:t>character</w:t>
      </w:r>
      <w:proofErr w:type="gramEnd"/>
      <w:r>
        <w:t xml:space="preserve"> table overflow",</w:t>
      </w:r>
    </w:p>
    <w:p w:rsidR="00E059E2" w:rsidRDefault="00E059E2" w:rsidP="00E059E2">
      <w:r>
        <w:tab/>
        <w:t>"</w:t>
      </w:r>
      <w:proofErr w:type="gramStart"/>
      <w:r>
        <w:t>lacking</w:t>
      </w:r>
      <w:proofErr w:type="gramEnd"/>
      <w:r>
        <w:t xml:space="preserve"> '('",</w:t>
      </w:r>
    </w:p>
    <w:p w:rsidR="00E059E2" w:rsidRDefault="00E059E2" w:rsidP="00E059E2">
      <w:r>
        <w:tab/>
        <w:t>"</w:t>
      </w:r>
      <w:proofErr w:type="gramStart"/>
      <w:r>
        <w:t>lacking</w:t>
      </w:r>
      <w:proofErr w:type="gramEnd"/>
      <w:r>
        <w:t xml:space="preserve"> '</w:t>
      </w:r>
      <w:proofErr w:type="spellStart"/>
      <w:r>
        <w:t>int</w:t>
      </w:r>
      <w:proofErr w:type="spellEnd"/>
      <w:r>
        <w:t>'",</w:t>
      </w:r>
    </w:p>
    <w:p w:rsidR="00E059E2" w:rsidRDefault="00E059E2" w:rsidP="00E059E2">
      <w:r>
        <w:tab/>
        <w:t>"</w:t>
      </w:r>
      <w:proofErr w:type="gramStart"/>
      <w:r>
        <w:t>lacking</w:t>
      </w:r>
      <w:proofErr w:type="gramEnd"/>
      <w:r>
        <w:t xml:space="preserve"> ')'",</w:t>
      </w:r>
    </w:p>
    <w:p w:rsidR="00E059E2" w:rsidRDefault="00E059E2" w:rsidP="00E059E2">
      <w:r>
        <w:tab/>
        <w:t>"</w:t>
      </w:r>
      <w:proofErr w:type="gramStart"/>
      <w:r>
        <w:t>lacking</w:t>
      </w:r>
      <w:proofErr w:type="gramEnd"/>
      <w:r>
        <w:t xml:space="preserve"> '{'",</w:t>
      </w:r>
    </w:p>
    <w:p w:rsidR="00E059E2" w:rsidRDefault="00E059E2" w:rsidP="00E059E2">
      <w:r>
        <w:tab/>
        <w:t>"</w:t>
      </w:r>
      <w:proofErr w:type="gramStart"/>
      <w:r>
        <w:t>lacking</w:t>
      </w:r>
      <w:proofErr w:type="gramEnd"/>
      <w:r>
        <w:t xml:space="preserve"> '}'",</w:t>
      </w:r>
    </w:p>
    <w:p w:rsidR="00E059E2" w:rsidRDefault="00E059E2" w:rsidP="00E059E2">
      <w:r>
        <w:tab/>
        <w:t>"</w:t>
      </w:r>
      <w:proofErr w:type="gramStart"/>
      <w:r>
        <w:t>invalid</w:t>
      </w:r>
      <w:proofErr w:type="gramEnd"/>
      <w:r>
        <w:t xml:space="preserve"> factor",</w:t>
      </w:r>
    </w:p>
    <w:p w:rsidR="00E059E2" w:rsidRDefault="00E059E2" w:rsidP="00E059E2">
      <w:r>
        <w:tab/>
        <w:t>"</w:t>
      </w:r>
      <w:proofErr w:type="gramStart"/>
      <w:r>
        <w:t>wrong</w:t>
      </w:r>
      <w:proofErr w:type="gramEnd"/>
      <w:r>
        <w:t xml:space="preserve"> kind identifier",</w:t>
      </w:r>
    </w:p>
    <w:p w:rsidR="00E059E2" w:rsidRDefault="00E059E2" w:rsidP="00E059E2">
      <w:r>
        <w:tab/>
        <w:t>"</w:t>
      </w:r>
      <w:proofErr w:type="gramStart"/>
      <w:r>
        <w:t>undeclared</w:t>
      </w:r>
      <w:proofErr w:type="gramEnd"/>
      <w:r>
        <w:t xml:space="preserve"> identifier",</w:t>
      </w:r>
    </w:p>
    <w:p w:rsidR="00E059E2" w:rsidRDefault="00E059E2" w:rsidP="00E059E2">
      <w:r>
        <w:tab/>
        <w:t>"</w:t>
      </w:r>
      <w:proofErr w:type="gramStart"/>
      <w:r>
        <w:t>wrong</w:t>
      </w:r>
      <w:proofErr w:type="gramEnd"/>
      <w:r>
        <w:t xml:space="preserve"> number of parameters",</w:t>
      </w:r>
    </w:p>
    <w:p w:rsidR="00E059E2" w:rsidRDefault="00E059E2" w:rsidP="00E059E2">
      <w:r>
        <w:tab/>
        <w:t>"</w:t>
      </w:r>
      <w:proofErr w:type="gramStart"/>
      <w:r>
        <w:t>invalid</w:t>
      </w:r>
      <w:proofErr w:type="gramEnd"/>
      <w:r>
        <w:t xml:space="preserve"> </w:t>
      </w:r>
      <w:proofErr w:type="spellStart"/>
      <w:r>
        <w:t>judgement</w:t>
      </w:r>
      <w:proofErr w:type="spellEnd"/>
      <w:r>
        <w:t>",</w:t>
      </w:r>
    </w:p>
    <w:p w:rsidR="00E059E2" w:rsidRDefault="00E059E2" w:rsidP="00E059E2">
      <w:r>
        <w:tab/>
        <w:t>"</w:t>
      </w:r>
      <w:proofErr w:type="gramStart"/>
      <w:r>
        <w:t>lacking</w:t>
      </w:r>
      <w:proofErr w:type="gramEnd"/>
      <w:r>
        <w:t xml:space="preserve"> statement",</w:t>
      </w:r>
    </w:p>
    <w:p w:rsidR="00E059E2" w:rsidRDefault="00E059E2" w:rsidP="00E059E2">
      <w:r>
        <w:tab/>
        <w:t>"</w:t>
      </w:r>
      <w:proofErr w:type="gramStart"/>
      <w:r>
        <w:t>lacking</w:t>
      </w:r>
      <w:proofErr w:type="gramEnd"/>
      <w:r>
        <w:t xml:space="preserve"> ','",</w:t>
      </w:r>
    </w:p>
    <w:p w:rsidR="00E059E2" w:rsidRDefault="00E059E2" w:rsidP="00E059E2">
      <w:r>
        <w:tab/>
        <w:t>"</w:t>
      </w:r>
      <w:proofErr w:type="spellStart"/>
      <w:proofErr w:type="gramStart"/>
      <w:r>
        <w:t>pcode</w:t>
      </w:r>
      <w:proofErr w:type="spellEnd"/>
      <w:proofErr w:type="gramEnd"/>
      <w:r>
        <w:t xml:space="preserve"> overflow"</w:t>
      </w:r>
    </w:p>
    <w:p w:rsidR="00E059E2" w:rsidRDefault="00E059E2" w:rsidP="00E059E2">
      <w:r>
        <w:t>};</w:t>
      </w:r>
    </w:p>
    <w:p w:rsidR="001A384F" w:rsidRDefault="001A384F" w:rsidP="00E059E2">
      <w:pPr>
        <w:rPr>
          <w:rFonts w:hint="eastAsia"/>
        </w:rPr>
      </w:pPr>
      <w:r>
        <w:t>出错信息。</w:t>
      </w:r>
    </w:p>
    <w:p w:rsidR="00633E4C" w:rsidRDefault="005C5E0E" w:rsidP="005C5E0E">
      <w:pPr>
        <w:pStyle w:val="4"/>
        <w:numPr>
          <w:ilvl w:val="0"/>
          <w:numId w:val="1"/>
        </w:numPr>
      </w:pPr>
      <w:r>
        <w:t>函数说明</w:t>
      </w:r>
    </w:p>
    <w:p w:rsidR="004C7858" w:rsidRDefault="004C7858" w:rsidP="004C7858">
      <w:proofErr w:type="gramStart"/>
      <w:r>
        <w:t>static</w:t>
      </w:r>
      <w:proofErr w:type="gramEnd"/>
      <w:r>
        <w:t xml:space="preserve"> void getchar1();</w:t>
      </w:r>
    </w:p>
    <w:p w:rsidR="004C7858" w:rsidRDefault="004C7858" w:rsidP="004C7858">
      <w:r>
        <w:t>指针向前推进一个字符。</w:t>
      </w:r>
    </w:p>
    <w:p w:rsidR="004C7858" w:rsidRDefault="004C7858" w:rsidP="004C7858">
      <w:proofErr w:type="gramStart"/>
      <w:r>
        <w:t>static</w:t>
      </w:r>
      <w:proofErr w:type="gramEnd"/>
      <w:r>
        <w:t xml:space="preserve"> void </w:t>
      </w:r>
      <w:proofErr w:type="spellStart"/>
      <w:r>
        <w:t>clearToken</w:t>
      </w:r>
      <w:proofErr w:type="spellEnd"/>
      <w:r>
        <w:t>();</w:t>
      </w:r>
    </w:p>
    <w:p w:rsidR="004C7858" w:rsidRDefault="004C7858" w:rsidP="004C7858">
      <w:pPr>
        <w:rPr>
          <w:rFonts w:hint="eastAsia"/>
        </w:rPr>
      </w:pPr>
      <w:r>
        <w:t>清理</w:t>
      </w:r>
      <w:r>
        <w:t>token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Space</w:t>
      </w:r>
      <w:proofErr w:type="spellEnd"/>
      <w:r>
        <w:t>();</w:t>
      </w:r>
    </w:p>
    <w:p w:rsidR="004C7858" w:rsidRDefault="004C7858" w:rsidP="004C7858">
      <w:r>
        <w:t>判断符号是否是空格，</w:t>
      </w:r>
      <w:r>
        <w:t>tab</w:t>
      </w:r>
      <w:r>
        <w:t>，和换行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num</w:t>
      </w:r>
      <w:proofErr w:type="spellEnd"/>
      <w:r>
        <w:t>();</w:t>
      </w:r>
    </w:p>
    <w:p w:rsidR="004C7858" w:rsidRDefault="004C7858" w:rsidP="004C7858">
      <w:pPr>
        <w:rPr>
          <w:rFonts w:hint="eastAsia"/>
        </w:rPr>
      </w:pPr>
      <w:r>
        <w:t>判断是否是数字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letter</w:t>
      </w:r>
      <w:proofErr w:type="spellEnd"/>
      <w:r>
        <w:t>();</w:t>
      </w:r>
    </w:p>
    <w:p w:rsidR="004C7858" w:rsidRDefault="004C7858" w:rsidP="004C7858">
      <w:r>
        <w:t>判断是否是字母和下划线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more</w:t>
      </w:r>
      <w:proofErr w:type="spellEnd"/>
      <w:r>
        <w:t>();</w:t>
      </w:r>
    </w:p>
    <w:p w:rsidR="004C7858" w:rsidRDefault="004C7858" w:rsidP="004C7858">
      <w:r>
        <w:t>判断是否是大于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less</w:t>
      </w:r>
      <w:proofErr w:type="spellEnd"/>
      <w:r>
        <w:t>();</w:t>
      </w:r>
    </w:p>
    <w:p w:rsidR="004C7858" w:rsidRDefault="004C7858" w:rsidP="004C7858">
      <w:r>
        <w:t>判断是否是小于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Lpar</w:t>
      </w:r>
      <w:proofErr w:type="spellEnd"/>
      <w:r>
        <w:t>();</w:t>
      </w:r>
    </w:p>
    <w:p w:rsidR="004C7858" w:rsidRDefault="004C7858" w:rsidP="004C7858">
      <w:r>
        <w:t>判断是否是左括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Rpar</w:t>
      </w:r>
      <w:proofErr w:type="spellEnd"/>
      <w:r>
        <w:t>();</w:t>
      </w:r>
    </w:p>
    <w:p w:rsidR="004C7858" w:rsidRDefault="004C7858" w:rsidP="004C7858">
      <w:r>
        <w:t>判断是否是右括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lLpar</w:t>
      </w:r>
      <w:proofErr w:type="spellEnd"/>
      <w:r>
        <w:t>();</w:t>
      </w:r>
    </w:p>
    <w:p w:rsidR="004C7858" w:rsidRDefault="004C7858" w:rsidP="004C7858">
      <w:pPr>
        <w:rPr>
          <w:rFonts w:hint="eastAsia"/>
        </w:rPr>
      </w:pPr>
      <w:r>
        <w:t>判断是否是左大括号</w:t>
      </w:r>
    </w:p>
    <w:p w:rsidR="004C7858" w:rsidRDefault="004C7858" w:rsidP="004C7858">
      <w:proofErr w:type="gramStart"/>
      <w:r>
        <w:lastRenderedPageBreak/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lRpar</w:t>
      </w:r>
      <w:proofErr w:type="spellEnd"/>
      <w:r>
        <w:t>();</w:t>
      </w:r>
    </w:p>
    <w:p w:rsidR="004C7858" w:rsidRDefault="004C7858" w:rsidP="004C7858">
      <w:pPr>
        <w:rPr>
          <w:rFonts w:hint="eastAsia"/>
        </w:rPr>
      </w:pPr>
      <w:r>
        <w:t>判断是否是右大括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quata</w:t>
      </w:r>
      <w:proofErr w:type="spellEnd"/>
      <w:r>
        <w:t>();</w:t>
      </w:r>
    </w:p>
    <w:p w:rsidR="004C7858" w:rsidRDefault="004C7858" w:rsidP="004C7858">
      <w:r>
        <w:t>判断是否是引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semi</w:t>
      </w:r>
      <w:proofErr w:type="spellEnd"/>
      <w:r>
        <w:t>();</w:t>
      </w:r>
    </w:p>
    <w:p w:rsidR="004C7858" w:rsidRDefault="004C7858" w:rsidP="004C7858">
      <w:r>
        <w:t>判断是否是分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plus</w:t>
      </w:r>
      <w:proofErr w:type="spellEnd"/>
      <w:r>
        <w:t>();</w:t>
      </w:r>
    </w:p>
    <w:p w:rsidR="004C7858" w:rsidRDefault="004C7858" w:rsidP="004C7858">
      <w:r>
        <w:t>判断是否是加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minus</w:t>
      </w:r>
      <w:proofErr w:type="spellEnd"/>
      <w:r>
        <w:t>();</w:t>
      </w:r>
    </w:p>
    <w:p w:rsidR="004C7858" w:rsidRDefault="004C7858" w:rsidP="004C7858">
      <w:r>
        <w:t>判断是否是减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mul</w:t>
      </w:r>
      <w:proofErr w:type="spellEnd"/>
      <w:r>
        <w:t>();</w:t>
      </w:r>
    </w:p>
    <w:p w:rsidR="004C7858" w:rsidRDefault="004C7858" w:rsidP="004C7858">
      <w:r>
        <w:t>判断是否是</w:t>
      </w:r>
      <w:r>
        <w:t>乘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divi</w:t>
      </w:r>
      <w:proofErr w:type="spellEnd"/>
      <w:r>
        <w:t>();</w:t>
      </w:r>
    </w:p>
    <w:p w:rsidR="004C7858" w:rsidRDefault="004C7858" w:rsidP="004C7858">
      <w:r>
        <w:t>判断是否是</w:t>
      </w:r>
      <w:r>
        <w:t>除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comma</w:t>
      </w:r>
      <w:proofErr w:type="spellEnd"/>
      <w:r>
        <w:t>();</w:t>
      </w:r>
    </w:p>
    <w:p w:rsidR="004C7858" w:rsidRDefault="004C7858" w:rsidP="004C7858">
      <w:r>
        <w:t>判断是否是</w:t>
      </w:r>
      <w:r>
        <w:t>逗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assign</w:t>
      </w:r>
      <w:proofErr w:type="spellEnd"/>
      <w:r>
        <w:t>();</w:t>
      </w:r>
    </w:p>
    <w:p w:rsidR="004C7858" w:rsidRDefault="004C7858" w:rsidP="004C7858">
      <w:pPr>
        <w:rPr>
          <w:rFonts w:hint="eastAsia"/>
        </w:rPr>
      </w:pPr>
      <w:r>
        <w:t>判断是否是</w:t>
      </w:r>
      <w:r>
        <w:t>赋值符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colon</w:t>
      </w:r>
      <w:proofErr w:type="spellEnd"/>
      <w:r>
        <w:t>();</w:t>
      </w:r>
    </w:p>
    <w:p w:rsidR="004C7858" w:rsidRDefault="004C7858" w:rsidP="004C7858">
      <w:r>
        <w:t>判断是否是</w:t>
      </w:r>
      <w:r>
        <w:t>单引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moe</w:t>
      </w:r>
      <w:proofErr w:type="spellEnd"/>
      <w:r>
        <w:t>();</w:t>
      </w:r>
    </w:p>
    <w:p w:rsidR="004C7858" w:rsidRDefault="004C7858" w:rsidP="004C7858">
      <w:pPr>
        <w:rPr>
          <w:rFonts w:hint="eastAsia"/>
        </w:rPr>
      </w:pPr>
      <w:r>
        <w:t>判断是否是</w:t>
      </w:r>
      <w:r>
        <w:t>大于等于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loe</w:t>
      </w:r>
      <w:proofErr w:type="spellEnd"/>
      <w:r>
        <w:t>();</w:t>
      </w:r>
    </w:p>
    <w:p w:rsidR="004C7858" w:rsidRDefault="004C7858" w:rsidP="004C7858">
      <w:r>
        <w:t>判断是否是</w:t>
      </w:r>
      <w:r>
        <w:t>小于等于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equ</w:t>
      </w:r>
      <w:proofErr w:type="spellEnd"/>
      <w:r>
        <w:t>();</w:t>
      </w:r>
    </w:p>
    <w:p w:rsidR="004C7858" w:rsidRDefault="004C7858" w:rsidP="004C7858">
      <w:r>
        <w:t>判断是否是</w:t>
      </w:r>
      <w:r>
        <w:t>双等于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bool</w:t>
      </w:r>
      <w:proofErr w:type="spellEnd"/>
      <w:r>
        <w:t xml:space="preserve"> </w:t>
      </w:r>
      <w:proofErr w:type="spellStart"/>
      <w:r>
        <w:t>isunequ</w:t>
      </w:r>
      <w:proofErr w:type="spellEnd"/>
      <w:r>
        <w:t>();</w:t>
      </w:r>
    </w:p>
    <w:p w:rsidR="004C7858" w:rsidRDefault="004C7858" w:rsidP="004C7858">
      <w:r>
        <w:t>判断是否是</w:t>
      </w:r>
      <w:proofErr w:type="gramStart"/>
      <w:r>
        <w:t>不</w:t>
      </w:r>
      <w:proofErr w:type="gramEnd"/>
      <w:r>
        <w:t>等于号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isreserver</w:t>
      </w:r>
      <w:proofErr w:type="spellEnd"/>
      <w:r>
        <w:t>();</w:t>
      </w:r>
    </w:p>
    <w:p w:rsidR="004C7858" w:rsidRDefault="004C7858" w:rsidP="004C7858">
      <w:r>
        <w:t>判断是否是</w:t>
      </w:r>
      <w:r>
        <w:t>保留字，如果是，返回相应编号，如果不是，返回</w:t>
      </w:r>
      <w:r>
        <w:t>-1</w:t>
      </w:r>
    </w:p>
    <w:p w:rsidR="004C7858" w:rsidRDefault="004C7858" w:rsidP="004C7858">
      <w:proofErr w:type="gramStart"/>
      <w:r>
        <w:t>static</w:t>
      </w:r>
      <w:proofErr w:type="gramEnd"/>
      <w:r>
        <w:t xml:space="preserve"> void </w:t>
      </w:r>
      <w:proofErr w:type="spellStart"/>
      <w:r>
        <w:t>addToToken</w:t>
      </w:r>
      <w:proofErr w:type="spellEnd"/>
      <w:r>
        <w:t>();</w:t>
      </w:r>
    </w:p>
    <w:p w:rsidR="004C7858" w:rsidRDefault="004C7858" w:rsidP="004C7858">
      <w:r>
        <w:t>将当前字符加入</w:t>
      </w:r>
      <w:r>
        <w:t>token</w:t>
      </w:r>
    </w:p>
    <w:p w:rsidR="004C7858" w:rsidRDefault="004C7858" w:rsidP="004C7858">
      <w:proofErr w:type="gramStart"/>
      <w:r>
        <w:t>static</w:t>
      </w:r>
      <w:proofErr w:type="gramEnd"/>
      <w:r>
        <w:t xml:space="preserve"> void retract();</w:t>
      </w:r>
    </w:p>
    <w:p w:rsidR="004C7858" w:rsidRDefault="004C7858" w:rsidP="004C7858">
      <w:r>
        <w:t>指针回退一个字符</w:t>
      </w:r>
    </w:p>
    <w:p w:rsidR="004C7858" w:rsidRDefault="004C7858" w:rsidP="004C7858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getsym</w:t>
      </w:r>
      <w:proofErr w:type="spellEnd"/>
      <w:r>
        <w:t>();</w:t>
      </w:r>
    </w:p>
    <w:p w:rsidR="004C7858" w:rsidRDefault="004C7858" w:rsidP="004C7858">
      <w:pPr>
        <w:rPr>
          <w:rFonts w:hint="eastAsia"/>
        </w:rPr>
      </w:pPr>
      <w:r>
        <w:t>词法分析程序，获取一个合法的单词</w:t>
      </w:r>
    </w:p>
    <w:p w:rsidR="004C7858" w:rsidRDefault="004C7858" w:rsidP="004C7858">
      <w:proofErr w:type="gramStart"/>
      <w:r>
        <w:t>static</w:t>
      </w:r>
      <w:proofErr w:type="gramEnd"/>
      <w:r>
        <w:t xml:space="preserve"> void error(</w:t>
      </w:r>
      <w:proofErr w:type="spellStart"/>
      <w:r>
        <w:t>int</w:t>
      </w:r>
      <w:proofErr w:type="spellEnd"/>
      <w:r>
        <w:t xml:space="preserve"> </w:t>
      </w:r>
      <w:proofErr w:type="spellStart"/>
      <w:r>
        <w:t>msg_id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cx);</w:t>
      </w:r>
    </w:p>
    <w:p w:rsidR="004C7858" w:rsidRDefault="004C7858" w:rsidP="004C7858">
      <w:r>
        <w:t>出错处理程序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progress();</w:t>
      </w:r>
    </w:p>
    <w:p w:rsidR="00643E83" w:rsidRDefault="00643E83" w:rsidP="00643E83">
      <w:pPr>
        <w:rPr>
          <w:rFonts w:hint="eastAsia"/>
        </w:rPr>
      </w:pPr>
      <w:r>
        <w:t>语法，语义分析主程序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constinstr</w:t>
      </w:r>
      <w:proofErr w:type="spellEnd"/>
      <w:r>
        <w:t>();</w:t>
      </w:r>
    </w:p>
    <w:p w:rsidR="00643E83" w:rsidRDefault="00643E83" w:rsidP="00643E83">
      <w:r>
        <w:t>常量声明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constdef</w:t>
      </w:r>
      <w:proofErr w:type="spellEnd"/>
      <w:r>
        <w:t xml:space="preserve">(char *name, </w:t>
      </w:r>
      <w:proofErr w:type="spellStart"/>
      <w:r>
        <w:t>int</w:t>
      </w:r>
      <w:proofErr w:type="spellEnd"/>
      <w:r>
        <w:t xml:space="preserve"> *count);</w:t>
      </w:r>
    </w:p>
    <w:p w:rsidR="00643E83" w:rsidRDefault="00643E83" w:rsidP="00643E83">
      <w:r>
        <w:t>常量定义</w:t>
      </w:r>
    </w:p>
    <w:p w:rsidR="00643E83" w:rsidRDefault="00643E83" w:rsidP="00643E83">
      <w:proofErr w:type="gramStart"/>
      <w:r>
        <w:lastRenderedPageBreak/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enter(char </w:t>
      </w:r>
      <w:proofErr w:type="spellStart"/>
      <w:r>
        <w:t>const</w:t>
      </w:r>
      <w:proofErr w:type="spellEnd"/>
      <w:r>
        <w:t xml:space="preserve"> *name, </w:t>
      </w:r>
      <w:proofErr w:type="spellStart"/>
      <w:r>
        <w:t>int</w:t>
      </w:r>
      <w:proofErr w:type="spellEnd"/>
      <w:r>
        <w:t xml:space="preserve"> type, </w:t>
      </w:r>
      <w:proofErr w:type="spellStart"/>
      <w:r>
        <w:t>int</w:t>
      </w:r>
      <w:proofErr w:type="spellEnd"/>
      <w:r>
        <w:t xml:space="preserve"> kind, </w:t>
      </w:r>
      <w:proofErr w:type="spellStart"/>
      <w:r>
        <w:t>int</w:t>
      </w:r>
      <w:proofErr w:type="spellEnd"/>
      <w:r>
        <w:t xml:space="preserve"> count);</w:t>
      </w:r>
    </w:p>
    <w:p w:rsidR="00643E83" w:rsidRDefault="00643E83" w:rsidP="00643E83">
      <w:r>
        <w:t>填符号表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funcid</w:t>
      </w:r>
      <w:proofErr w:type="spellEnd"/>
      <w:r>
        <w:t>(char *name);</w:t>
      </w:r>
    </w:p>
    <w:p w:rsidR="00643E83" w:rsidRDefault="00643E83" w:rsidP="00643E83">
      <w:r>
        <w:t>标识符处理函数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funcinteger</w:t>
      </w:r>
      <w:proofErr w:type="spellEnd"/>
      <w:r>
        <w:t>(</w:t>
      </w:r>
      <w:proofErr w:type="spellStart"/>
      <w:r>
        <w:t>int</w:t>
      </w:r>
      <w:proofErr w:type="spellEnd"/>
      <w:r>
        <w:t xml:space="preserve"> *count);</w:t>
      </w:r>
    </w:p>
    <w:p w:rsidR="00643E83" w:rsidRDefault="00643E83" w:rsidP="00643E83">
      <w:pPr>
        <w:rPr>
          <w:rFonts w:hint="eastAsia"/>
        </w:rPr>
      </w:pPr>
      <w:r>
        <w:t>整数处理函数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funcwithreturn</w:t>
      </w:r>
      <w:proofErr w:type="spellEnd"/>
      <w:r>
        <w:t xml:space="preserve">(char </w:t>
      </w:r>
      <w:proofErr w:type="spellStart"/>
      <w:r>
        <w:t>const</w:t>
      </w:r>
      <w:proofErr w:type="spellEnd"/>
      <w:r>
        <w:t xml:space="preserve"> *name);</w:t>
      </w:r>
    </w:p>
    <w:p w:rsidR="00643E83" w:rsidRPr="00643E83" w:rsidRDefault="00643E83" w:rsidP="00643E83">
      <w:pPr>
        <w:rPr>
          <w:rFonts w:hint="eastAsia"/>
        </w:rPr>
      </w:pPr>
      <w:r>
        <w:t>实际作用和名称不一样，用于处理</w:t>
      </w:r>
      <w:r>
        <w:t>void</w:t>
      </w:r>
      <w:r>
        <w:t>，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>类型函数，包括</w:t>
      </w:r>
      <w:r>
        <w:rPr>
          <w:rFonts w:hint="eastAsia"/>
        </w:rPr>
        <w:t>main</w:t>
      </w:r>
      <w:r>
        <w:rPr>
          <w:rFonts w:hint="eastAsia"/>
        </w:rPr>
        <w:t>函数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varinstr</w:t>
      </w:r>
      <w:proofErr w:type="spellEnd"/>
      <w:r>
        <w:t>(char *name);</w:t>
      </w:r>
    </w:p>
    <w:p w:rsidR="00643E83" w:rsidRDefault="008E4A4D" w:rsidP="00643E83">
      <w:pPr>
        <w:rPr>
          <w:rFonts w:hint="eastAsia"/>
        </w:rPr>
      </w:pPr>
      <w:r>
        <w:t>变量声明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statementseq</w:t>
      </w:r>
      <w:proofErr w:type="spellEnd"/>
      <w:r>
        <w:t>();</w:t>
      </w:r>
    </w:p>
    <w:p w:rsidR="00F15796" w:rsidRDefault="00F15796" w:rsidP="00643E83">
      <w:r>
        <w:t>语句序列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expr();</w:t>
      </w:r>
    </w:p>
    <w:p w:rsidR="00F15796" w:rsidRDefault="00F15796" w:rsidP="00643E83">
      <w:r>
        <w:t>表达式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term();</w:t>
      </w:r>
    </w:p>
    <w:p w:rsidR="00F15796" w:rsidRDefault="00F15796" w:rsidP="00643E83">
      <w:r>
        <w:t>项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factor();</w:t>
      </w:r>
    </w:p>
    <w:p w:rsidR="00F15796" w:rsidRDefault="00F15796" w:rsidP="00643E83">
      <w:r>
        <w:t>因子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funccall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funcinctbl</w:t>
      </w:r>
      <w:proofErr w:type="spellEnd"/>
      <w:r>
        <w:t>);</w:t>
      </w:r>
    </w:p>
    <w:p w:rsidR="000B0566" w:rsidRDefault="000B0566" w:rsidP="00643E83">
      <w:r>
        <w:t>函数调用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ifstatement</w:t>
      </w:r>
      <w:proofErr w:type="spellEnd"/>
      <w:r>
        <w:t>();</w:t>
      </w:r>
    </w:p>
    <w:p w:rsidR="000B0566" w:rsidRDefault="000B0566" w:rsidP="00643E83">
      <w:r>
        <w:t>判断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whilestatement</w:t>
      </w:r>
      <w:proofErr w:type="spellEnd"/>
      <w:r>
        <w:t>();</w:t>
      </w:r>
    </w:p>
    <w:p w:rsidR="00D15FFB" w:rsidRDefault="00D15FFB" w:rsidP="00643E83">
      <w:r>
        <w:t>while</w:t>
      </w:r>
      <w:r>
        <w:t>循环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assignstatement</w:t>
      </w:r>
      <w:proofErr w:type="spellEnd"/>
      <w:r>
        <w:t>();</w:t>
      </w:r>
    </w:p>
    <w:p w:rsidR="00BE2096" w:rsidRDefault="00BE2096" w:rsidP="00643E83">
      <w:r>
        <w:t>赋值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returnstatement</w:t>
      </w:r>
      <w:proofErr w:type="spellEnd"/>
      <w:r>
        <w:t>();</w:t>
      </w:r>
    </w:p>
    <w:p w:rsidR="00A85FF0" w:rsidRDefault="00A85FF0" w:rsidP="00643E83">
      <w:r>
        <w:t>返回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readstatement</w:t>
      </w:r>
      <w:proofErr w:type="spellEnd"/>
      <w:r>
        <w:t>();</w:t>
      </w:r>
    </w:p>
    <w:p w:rsidR="008F0128" w:rsidRDefault="008F0128" w:rsidP="00643E83">
      <w:r>
        <w:t>读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writestatement</w:t>
      </w:r>
      <w:proofErr w:type="spellEnd"/>
      <w:r>
        <w:t>();</w:t>
      </w:r>
    </w:p>
    <w:p w:rsidR="00161EEE" w:rsidRDefault="00161EEE" w:rsidP="00643E83">
      <w:r>
        <w:t>写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funcif</w:t>
      </w:r>
      <w:proofErr w:type="spellEnd"/>
      <w:r>
        <w:t>();</w:t>
      </w:r>
    </w:p>
    <w:p w:rsidR="00161EEE" w:rsidRDefault="00161EEE" w:rsidP="00643E83">
      <w:r>
        <w:t>条件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lookup(char *name);</w:t>
      </w:r>
    </w:p>
    <w:p w:rsidR="00161EEE" w:rsidRDefault="00161EEE" w:rsidP="00643E83">
      <w:r>
        <w:t>查符号表，返回查找符号在符号表中的序号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gen(</w:t>
      </w:r>
      <w:proofErr w:type="spellStart"/>
      <w:r>
        <w:t>int</w:t>
      </w:r>
      <w:proofErr w:type="spellEnd"/>
      <w:r>
        <w:t xml:space="preserve"> op, </w:t>
      </w:r>
      <w:proofErr w:type="spellStart"/>
      <w:r>
        <w:t>int</w:t>
      </w:r>
      <w:proofErr w:type="spellEnd"/>
      <w:r>
        <w:t xml:space="preserve"> lev, </w:t>
      </w:r>
      <w:proofErr w:type="spellStart"/>
      <w:r>
        <w:t>int</w:t>
      </w:r>
      <w:proofErr w:type="spellEnd"/>
      <w:r>
        <w:t xml:space="preserve"> x);</w:t>
      </w:r>
    </w:p>
    <w:p w:rsidR="00161EEE" w:rsidRDefault="00161EEE" w:rsidP="00643E83">
      <w:r>
        <w:t>生成一条</w:t>
      </w:r>
      <w:proofErr w:type="spellStart"/>
      <w:r>
        <w:t>Pcode</w:t>
      </w:r>
      <w:proofErr w:type="spellEnd"/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pushdir</w:t>
      </w:r>
      <w:proofErr w:type="spellEnd"/>
      <w:r>
        <w:t>(</w:t>
      </w:r>
      <w:proofErr w:type="spellStart"/>
      <w:r>
        <w:t>int</w:t>
      </w:r>
      <w:proofErr w:type="spellEnd"/>
      <w:r>
        <w:t xml:space="preserve"> x);</w:t>
      </w:r>
    </w:p>
    <w:p w:rsidR="00161EEE" w:rsidRDefault="00161EEE" w:rsidP="00643E83">
      <w:pPr>
        <w:rPr>
          <w:rFonts w:hint="eastAsia"/>
        </w:rPr>
      </w:pPr>
      <w:r>
        <w:t>生成一条</w:t>
      </w:r>
      <w:r>
        <w:t>LIT</w:t>
      </w:r>
      <w:r>
        <w:t>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pushbyaddr</w:t>
      </w:r>
      <w:proofErr w:type="spellEnd"/>
      <w:r>
        <w:t>(</w:t>
      </w:r>
      <w:proofErr w:type="spellStart"/>
      <w:r>
        <w:t>int</w:t>
      </w:r>
      <w:proofErr w:type="spellEnd"/>
      <w:r>
        <w:t xml:space="preserve"> lev, </w:t>
      </w:r>
      <w:proofErr w:type="spellStart"/>
      <w:r>
        <w:t>int</w:t>
      </w:r>
      <w:proofErr w:type="spellEnd"/>
      <w:r>
        <w:t xml:space="preserve"> x);</w:t>
      </w:r>
    </w:p>
    <w:p w:rsidR="00161EEE" w:rsidRDefault="00161EEE" w:rsidP="00643E83">
      <w:r>
        <w:t>生成一条</w:t>
      </w:r>
      <w:r>
        <w:t>LOD</w:t>
      </w:r>
      <w:r>
        <w:t>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add();</w:t>
      </w:r>
    </w:p>
    <w:p w:rsidR="00161EEE" w:rsidRDefault="00161EEE" w:rsidP="00643E83">
      <w:r>
        <w:t>生成加法</w:t>
      </w:r>
      <w:proofErr w:type="spellStart"/>
      <w:r w:rsidR="00701676">
        <w:t>Pcode</w:t>
      </w:r>
      <w:proofErr w:type="spellEnd"/>
      <w:r>
        <w:t>语句</w:t>
      </w:r>
    </w:p>
    <w:p w:rsidR="00643E83" w:rsidRDefault="00643E83" w:rsidP="00643E83">
      <w:proofErr w:type="gramStart"/>
      <w:r>
        <w:lastRenderedPageBreak/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subt</w:t>
      </w:r>
      <w:proofErr w:type="spellEnd"/>
      <w:r>
        <w:t>();</w:t>
      </w:r>
    </w:p>
    <w:p w:rsidR="00161EEE" w:rsidRDefault="00161EEE" w:rsidP="00643E83">
      <w:pPr>
        <w:rPr>
          <w:rFonts w:hint="eastAsia"/>
        </w:rPr>
      </w:pPr>
      <w:r>
        <w:t>生成减法</w:t>
      </w:r>
      <w:proofErr w:type="spellStart"/>
      <w:r w:rsidR="00701676">
        <w:t>Pcode</w:t>
      </w:r>
      <w:proofErr w:type="spellEnd"/>
      <w:r>
        <w:t>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mul</w:t>
      </w:r>
      <w:proofErr w:type="spellEnd"/>
      <w:r>
        <w:t>();</w:t>
      </w:r>
    </w:p>
    <w:p w:rsidR="00161EEE" w:rsidRDefault="00161EEE" w:rsidP="00643E83">
      <w:r>
        <w:t>生成乘法</w:t>
      </w:r>
      <w:proofErr w:type="spellStart"/>
      <w:r w:rsidR="00701676">
        <w:t>Pcode</w:t>
      </w:r>
      <w:proofErr w:type="spellEnd"/>
      <w:r>
        <w:t>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div();</w:t>
      </w:r>
    </w:p>
    <w:p w:rsidR="00161EEE" w:rsidRDefault="00161EEE" w:rsidP="00643E83">
      <w:r>
        <w:t>生成除法</w:t>
      </w:r>
      <w:proofErr w:type="spellStart"/>
      <w:r w:rsidR="00701676">
        <w:t>Pcode</w:t>
      </w:r>
      <w:proofErr w:type="spellEnd"/>
      <w:r>
        <w:t>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sto</w:t>
      </w:r>
      <w:proofErr w:type="spellEnd"/>
      <w:r>
        <w:t>(</w:t>
      </w:r>
      <w:proofErr w:type="spellStart"/>
      <w:r>
        <w:t>int</w:t>
      </w:r>
      <w:proofErr w:type="spellEnd"/>
      <w:r>
        <w:t xml:space="preserve"> lev, </w:t>
      </w:r>
      <w:proofErr w:type="spellStart"/>
      <w:r>
        <w:t>int</w:t>
      </w:r>
      <w:proofErr w:type="spellEnd"/>
      <w:r>
        <w:t xml:space="preserve"> x);</w:t>
      </w:r>
    </w:p>
    <w:p w:rsidR="00161EEE" w:rsidRDefault="00161EEE" w:rsidP="00643E83">
      <w:r>
        <w:t>生成存储</w:t>
      </w:r>
      <w:proofErr w:type="spellStart"/>
      <w:r w:rsidR="00701676">
        <w:t>Pcode</w:t>
      </w:r>
      <w:proofErr w:type="spellEnd"/>
      <w:r>
        <w:t>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reverse();</w:t>
      </w:r>
    </w:p>
    <w:p w:rsidR="00E77FE0" w:rsidRDefault="00E77FE0" w:rsidP="00643E83">
      <w:r>
        <w:t>生成</w:t>
      </w:r>
      <w:proofErr w:type="gramStart"/>
      <w:r>
        <w:t>栈顶取</w:t>
      </w:r>
      <w:proofErr w:type="gramEnd"/>
      <w:r>
        <w:t>反</w:t>
      </w:r>
      <w:proofErr w:type="spellStart"/>
      <w:r w:rsidR="00701676">
        <w:t>Pcode</w:t>
      </w:r>
      <w:proofErr w:type="spellEnd"/>
      <w:r>
        <w:t>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jmp</w:t>
      </w:r>
      <w:proofErr w:type="spellEnd"/>
      <w:r>
        <w:t>(</w:t>
      </w:r>
      <w:proofErr w:type="spellStart"/>
      <w:r>
        <w:t>int</w:t>
      </w:r>
      <w:proofErr w:type="spellEnd"/>
      <w:r>
        <w:t xml:space="preserve"> x);</w:t>
      </w:r>
    </w:p>
    <w:p w:rsidR="008A1B42" w:rsidRDefault="008A1B42" w:rsidP="00643E83">
      <w:r>
        <w:t>生成无条件跳转</w:t>
      </w:r>
      <w:proofErr w:type="spellStart"/>
      <w:r w:rsidR="00701676">
        <w:t>Pcode</w:t>
      </w:r>
      <w:proofErr w:type="spellEnd"/>
      <w:r>
        <w:t>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jmc</w:t>
      </w:r>
      <w:proofErr w:type="spellEnd"/>
      <w:r>
        <w:t>(</w:t>
      </w:r>
      <w:proofErr w:type="spellStart"/>
      <w:r>
        <w:t>int</w:t>
      </w:r>
      <w:proofErr w:type="spellEnd"/>
      <w:r>
        <w:t xml:space="preserve"> x);</w:t>
      </w:r>
    </w:p>
    <w:p w:rsidR="00D848C3" w:rsidRDefault="00D848C3" w:rsidP="00643E83">
      <w:r>
        <w:t>生成有条件跳转</w:t>
      </w:r>
      <w:proofErr w:type="spellStart"/>
      <w:r w:rsidR="00701676">
        <w:t>Pcode</w:t>
      </w:r>
      <w:proofErr w:type="spellEnd"/>
      <w:r>
        <w:t>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wrt</w:t>
      </w:r>
      <w:proofErr w:type="spellEnd"/>
      <w:r>
        <w:t>();</w:t>
      </w:r>
    </w:p>
    <w:p w:rsidR="00342875" w:rsidRDefault="00342875" w:rsidP="00643E83">
      <w:r>
        <w:t>生成</w:t>
      </w:r>
      <w:r>
        <w:t>WRT</w:t>
      </w:r>
      <w:r w:rsidR="00701676">
        <w:t xml:space="preserve"> </w:t>
      </w:r>
      <w:proofErr w:type="spellStart"/>
      <w:r w:rsidR="00701676">
        <w:t>Pcode</w:t>
      </w:r>
      <w:proofErr w:type="spellEnd"/>
      <w:r>
        <w:t>语句</w:t>
      </w:r>
    </w:p>
    <w:p w:rsidR="00643E83" w:rsidRDefault="00643E83" w:rsidP="00643E83">
      <w:proofErr w:type="gramStart"/>
      <w:r>
        <w:t>static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backout</w:t>
      </w:r>
      <w:proofErr w:type="spellEnd"/>
      <w:r>
        <w:t>();</w:t>
      </w:r>
    </w:p>
    <w:p w:rsidR="00701676" w:rsidRDefault="00701676" w:rsidP="00643E83">
      <w:r>
        <w:t>将不用的变量从符号表中退出</w:t>
      </w:r>
    </w:p>
    <w:p w:rsidR="00091FC9" w:rsidRDefault="00091FC9" w:rsidP="00091FC9">
      <w:pPr>
        <w:pStyle w:val="1"/>
      </w:pPr>
      <w:r>
        <w:rPr>
          <w:rFonts w:hint="eastAsia"/>
        </w:rPr>
        <w:t xml:space="preserve">4. </w:t>
      </w:r>
      <w:r>
        <w:rPr>
          <w:rFonts w:hint="eastAsia"/>
        </w:rPr>
        <w:t>测试用例</w:t>
      </w:r>
    </w:p>
    <w:p w:rsidR="00120E0F" w:rsidRDefault="00120E0F" w:rsidP="00120E0F">
      <w:pPr>
        <w:rPr>
          <w:rFonts w:hint="eastAsia"/>
        </w:rPr>
      </w:pPr>
      <w:r>
        <w:rPr>
          <w:rFonts w:hint="eastAsia"/>
        </w:rPr>
        <w:t>A.</w:t>
      </w:r>
      <w:r w:rsidR="00E12B60">
        <w:rPr>
          <w:rFonts w:hint="eastAsia"/>
        </w:rPr>
        <w:t>该例测试基本的变量声明，赋值语句，读语句，写语句，</w:t>
      </w:r>
      <w:r w:rsidR="00E12B60">
        <w:rPr>
          <w:rFonts w:hint="eastAsia"/>
        </w:rPr>
        <w:t>while</w:t>
      </w:r>
      <w:r w:rsidR="00E12B60">
        <w:rPr>
          <w:rFonts w:hint="eastAsia"/>
        </w:rPr>
        <w:t>循环语句</w:t>
      </w:r>
    </w:p>
    <w:p w:rsidR="00120E0F" w:rsidRDefault="00120E0F" w:rsidP="00120E0F"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a,b</w:t>
      </w:r>
      <w:proofErr w:type="spellEnd"/>
      <w:r>
        <w:t>;</w:t>
      </w:r>
    </w:p>
    <w:p w:rsidR="00120E0F" w:rsidRDefault="00120E0F" w:rsidP="00120E0F">
      <w:proofErr w:type="gramStart"/>
      <w:r>
        <w:t>void</w:t>
      </w:r>
      <w:proofErr w:type="gramEnd"/>
      <w:r>
        <w:t xml:space="preserve"> main()</w:t>
      </w:r>
    </w:p>
    <w:p w:rsidR="00120E0F" w:rsidRDefault="00120E0F" w:rsidP="00120E0F">
      <w:r>
        <w:t>{</w:t>
      </w:r>
    </w:p>
    <w:p w:rsidR="00120E0F" w:rsidRDefault="00120E0F" w:rsidP="00120E0F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x, y;</w:t>
      </w:r>
    </w:p>
    <w:p w:rsidR="00120E0F" w:rsidRDefault="00120E0F" w:rsidP="00120E0F">
      <w:r>
        <w:tab/>
        <w:t>a = 3;</w:t>
      </w:r>
    </w:p>
    <w:p w:rsidR="00120E0F" w:rsidRDefault="00120E0F" w:rsidP="00120E0F">
      <w:r>
        <w:tab/>
      </w:r>
      <w:proofErr w:type="spellStart"/>
      <w:proofErr w:type="gramStart"/>
      <w:r>
        <w:t>scanf</w:t>
      </w:r>
      <w:proofErr w:type="spellEnd"/>
      <w:r>
        <w:t>(</w:t>
      </w:r>
      <w:proofErr w:type="gramEnd"/>
      <w:r>
        <w:t>x);</w:t>
      </w:r>
    </w:p>
    <w:p w:rsidR="00120E0F" w:rsidRDefault="00120E0F" w:rsidP="00120E0F">
      <w:r>
        <w:tab/>
      </w:r>
      <w:proofErr w:type="gramStart"/>
      <w:r>
        <w:t>while(</w:t>
      </w:r>
      <w:proofErr w:type="gramEnd"/>
      <w:r>
        <w:t>a!=x)</w:t>
      </w:r>
    </w:p>
    <w:p w:rsidR="00120E0F" w:rsidRDefault="00120E0F" w:rsidP="00120E0F">
      <w:r>
        <w:tab/>
        <w:t>{</w:t>
      </w:r>
    </w:p>
    <w:p w:rsidR="00120E0F" w:rsidRDefault="00120E0F" w:rsidP="00120E0F">
      <w:r>
        <w:tab/>
      </w:r>
      <w:r>
        <w:tab/>
        <w:t>a = a - 1;</w:t>
      </w:r>
    </w:p>
    <w:p w:rsidR="00120E0F" w:rsidRDefault="00120E0F" w:rsidP="00120E0F">
      <w:r>
        <w:tab/>
        <w:t>}</w:t>
      </w:r>
    </w:p>
    <w:p w:rsidR="00120E0F" w:rsidRDefault="00120E0F" w:rsidP="00120E0F">
      <w:r>
        <w:tab/>
        <w:t>y = a;</w:t>
      </w:r>
    </w:p>
    <w:p w:rsidR="00120E0F" w:rsidRDefault="00120E0F" w:rsidP="00120E0F">
      <w:r>
        <w:tab/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a = ",y);</w:t>
      </w:r>
    </w:p>
    <w:p w:rsidR="00120E0F" w:rsidRDefault="00120E0F" w:rsidP="00120E0F">
      <w:r>
        <w:t>}</w:t>
      </w:r>
    </w:p>
    <w:p w:rsidR="006856A9" w:rsidRDefault="002A3172" w:rsidP="002A3172">
      <w:r w:rsidRPr="002A3172">
        <w:rPr>
          <w:highlight w:val="lightGray"/>
        </w:rPr>
        <w:lastRenderedPageBreak/>
        <w:t>B</w:t>
      </w:r>
      <w:r w:rsidR="006856A9">
        <w:rPr>
          <w:rFonts w:hint="eastAsia"/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43815</wp:posOffset>
            </wp:positionV>
            <wp:extent cx="5274310" cy="4827270"/>
            <wp:effectExtent l="0" t="0" r="2540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全屏捕获 20131224 142824.bmp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272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 xml:space="preserve">.  </w:t>
      </w:r>
      <w:r>
        <w:rPr>
          <w:rFonts w:hint="eastAsia"/>
        </w:rPr>
        <w:t>该例测试了函数声明，函数调用，</w:t>
      </w:r>
      <w:r>
        <w:rPr>
          <w:rFonts w:hint="eastAsia"/>
        </w:rPr>
        <w:t>if</w:t>
      </w:r>
      <w:r>
        <w:rPr>
          <w:rFonts w:hint="eastAsia"/>
        </w:rPr>
        <w:t>语句</w:t>
      </w:r>
    </w:p>
    <w:p w:rsidR="002A3172" w:rsidRPr="002A3172" w:rsidRDefault="002A3172" w:rsidP="002A3172">
      <w:pPr>
        <w:pStyle w:val="a5"/>
        <w:ind w:left="360" w:firstLineChars="0" w:firstLine="0"/>
        <w:rPr>
          <w:rFonts w:hint="eastAsia"/>
        </w:rPr>
      </w:pPr>
      <w:r>
        <w:t>这个例子的运行结果说明了一个经典的错误，</w:t>
      </w:r>
      <w:r>
        <w:t>swap</w:t>
      </w:r>
      <w:r>
        <w:t>的参数是</w:t>
      </w:r>
      <w:proofErr w:type="gramStart"/>
      <w:r>
        <w:t>值类型</w:t>
      </w:r>
      <w:proofErr w:type="gramEnd"/>
      <w:r>
        <w:t>时无法完成交换的功能。</w:t>
      </w:r>
    </w:p>
    <w:p w:rsidR="004B21D4" w:rsidRDefault="004B21D4" w:rsidP="004B21D4">
      <w:proofErr w:type="spellStart"/>
      <w:proofErr w:type="gramStart"/>
      <w:r>
        <w:t>int</w:t>
      </w:r>
      <w:proofErr w:type="spellEnd"/>
      <w:proofErr w:type="gramEnd"/>
      <w:r>
        <w:t xml:space="preserve"> swap(</w:t>
      </w:r>
      <w:proofErr w:type="spellStart"/>
      <w:r>
        <w:t>int</w:t>
      </w:r>
      <w:proofErr w:type="spellEnd"/>
      <w:r>
        <w:t xml:space="preserve"> a, </w:t>
      </w:r>
      <w:proofErr w:type="spellStart"/>
      <w:r>
        <w:t>int</w:t>
      </w:r>
      <w:proofErr w:type="spellEnd"/>
      <w:r>
        <w:t xml:space="preserve"> b)</w:t>
      </w:r>
    </w:p>
    <w:p w:rsidR="004B21D4" w:rsidRDefault="004B21D4" w:rsidP="004B21D4">
      <w:r>
        <w:t>{</w:t>
      </w:r>
    </w:p>
    <w:p w:rsidR="004B21D4" w:rsidRDefault="004B21D4" w:rsidP="004B21D4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tmp</w:t>
      </w:r>
      <w:proofErr w:type="spellEnd"/>
      <w:r>
        <w:t>;</w:t>
      </w:r>
    </w:p>
    <w:p w:rsidR="004B21D4" w:rsidRDefault="004B21D4" w:rsidP="004B21D4">
      <w:r>
        <w:tab/>
      </w:r>
      <w:proofErr w:type="spellStart"/>
      <w:proofErr w:type="gramStart"/>
      <w:r>
        <w:t>tmp</w:t>
      </w:r>
      <w:proofErr w:type="spellEnd"/>
      <w:proofErr w:type="gramEnd"/>
      <w:r>
        <w:t xml:space="preserve"> = a;</w:t>
      </w:r>
    </w:p>
    <w:p w:rsidR="004B21D4" w:rsidRDefault="004B21D4" w:rsidP="004B21D4">
      <w:r>
        <w:tab/>
        <w:t>a = b;</w:t>
      </w:r>
    </w:p>
    <w:p w:rsidR="004B21D4" w:rsidRDefault="004B21D4" w:rsidP="004B21D4">
      <w:r>
        <w:tab/>
        <w:t xml:space="preserve">b = </w:t>
      </w:r>
      <w:proofErr w:type="spellStart"/>
      <w:r>
        <w:t>tmp</w:t>
      </w:r>
      <w:proofErr w:type="spellEnd"/>
      <w:r>
        <w:t>;</w:t>
      </w:r>
    </w:p>
    <w:p w:rsidR="004B21D4" w:rsidRDefault="004B21D4" w:rsidP="004B21D4">
      <w:r>
        <w:tab/>
      </w:r>
      <w:proofErr w:type="gramStart"/>
      <w:r>
        <w:t>return</w:t>
      </w:r>
      <w:proofErr w:type="gramEnd"/>
      <w:r>
        <w:t xml:space="preserve"> (1);</w:t>
      </w:r>
    </w:p>
    <w:p w:rsidR="004B21D4" w:rsidRDefault="004B21D4" w:rsidP="004B21D4">
      <w:r>
        <w:t>}</w:t>
      </w:r>
    </w:p>
    <w:p w:rsidR="004B21D4" w:rsidRDefault="004B21D4" w:rsidP="004B21D4">
      <w:proofErr w:type="spellStart"/>
      <w:proofErr w:type="gramStart"/>
      <w:r>
        <w:t>int</w:t>
      </w:r>
      <w:proofErr w:type="spellEnd"/>
      <w:proofErr w:type="gramEnd"/>
      <w:r>
        <w:t xml:space="preserve"> main()</w:t>
      </w:r>
    </w:p>
    <w:p w:rsidR="004B21D4" w:rsidRDefault="004B21D4" w:rsidP="004B21D4">
      <w:r>
        <w:t>{</w:t>
      </w:r>
    </w:p>
    <w:p w:rsidR="004B21D4" w:rsidRDefault="004B21D4" w:rsidP="004B21D4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x, y;</w:t>
      </w:r>
    </w:p>
    <w:p w:rsidR="004B21D4" w:rsidRDefault="004B21D4" w:rsidP="004B21D4">
      <w:r>
        <w:tab/>
        <w:t>x = 1;</w:t>
      </w:r>
    </w:p>
    <w:p w:rsidR="004B21D4" w:rsidRDefault="004B21D4" w:rsidP="004B21D4">
      <w:r>
        <w:tab/>
        <w:t>y = 0;</w:t>
      </w:r>
    </w:p>
    <w:p w:rsidR="004B21D4" w:rsidRDefault="004B21D4" w:rsidP="004B21D4">
      <w:r>
        <w:tab/>
      </w:r>
      <w:proofErr w:type="gramStart"/>
      <w:r>
        <w:t>swap(</w:t>
      </w:r>
      <w:proofErr w:type="gramEnd"/>
      <w:r>
        <w:t>x, y);</w:t>
      </w:r>
    </w:p>
    <w:p w:rsidR="004B21D4" w:rsidRDefault="004B21D4" w:rsidP="004B21D4">
      <w:r>
        <w:tab/>
      </w:r>
      <w:proofErr w:type="gramStart"/>
      <w:r>
        <w:t>if(</w:t>
      </w:r>
      <w:proofErr w:type="gramEnd"/>
      <w:r>
        <w:t>x == 0)</w:t>
      </w:r>
    </w:p>
    <w:p w:rsidR="004B21D4" w:rsidRDefault="004B21D4" w:rsidP="004B21D4">
      <w:r>
        <w:tab/>
        <w:t>{</w:t>
      </w:r>
    </w:p>
    <w:p w:rsidR="004B21D4" w:rsidRDefault="004B21D4" w:rsidP="004B21D4">
      <w:r>
        <w:tab/>
      </w:r>
      <w:r>
        <w:tab/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x =", y);</w:t>
      </w:r>
    </w:p>
    <w:p w:rsidR="004B21D4" w:rsidRDefault="004B21D4" w:rsidP="004B21D4">
      <w:r>
        <w:lastRenderedPageBreak/>
        <w:tab/>
        <w:t>}</w:t>
      </w:r>
    </w:p>
    <w:p w:rsidR="004B21D4" w:rsidRDefault="004B21D4" w:rsidP="004B21D4">
      <w:r>
        <w:tab/>
      </w:r>
      <w:proofErr w:type="gramStart"/>
      <w:r>
        <w:t>else</w:t>
      </w:r>
      <w:proofErr w:type="gramEnd"/>
    </w:p>
    <w:p w:rsidR="004B21D4" w:rsidRDefault="004B21D4" w:rsidP="004B21D4">
      <w:r>
        <w:tab/>
        <w:t>{</w:t>
      </w:r>
    </w:p>
    <w:p w:rsidR="004B21D4" w:rsidRDefault="004B21D4" w:rsidP="004B21D4">
      <w:r>
        <w:tab/>
      </w:r>
      <w:r>
        <w:tab/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x =", x);</w:t>
      </w:r>
    </w:p>
    <w:p w:rsidR="004B21D4" w:rsidRDefault="004B21D4" w:rsidP="004B21D4">
      <w:r>
        <w:tab/>
        <w:t>}</w:t>
      </w:r>
    </w:p>
    <w:p w:rsidR="004B21D4" w:rsidRDefault="004B21D4" w:rsidP="004B21D4">
      <w:r>
        <w:t>}</w:t>
      </w:r>
    </w:p>
    <w:p w:rsidR="00D90341" w:rsidRDefault="00D90341" w:rsidP="004B21D4">
      <w:r>
        <w:rPr>
          <w:rFonts w:hint="eastAsia"/>
          <w:noProof/>
        </w:rPr>
        <w:drawing>
          <wp:inline distT="0" distB="0" distL="0" distR="0">
            <wp:extent cx="5274310" cy="70377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全屏捕获 20131224 144301.bmp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5BD2" w:rsidRDefault="00B86895" w:rsidP="00B86895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该例测试了常量声明调用，</w:t>
      </w:r>
      <w:r>
        <w:rPr>
          <w:rFonts w:hint="eastAsia"/>
        </w:rPr>
        <w:t>void</w:t>
      </w:r>
      <w:r>
        <w:rPr>
          <w:rFonts w:hint="eastAsia"/>
        </w:rPr>
        <w:t>函数调用</w:t>
      </w:r>
      <w:r w:rsidR="002F2CA6">
        <w:rPr>
          <w:rFonts w:hint="eastAsia"/>
        </w:rPr>
        <w:t>，以及验证处于不同作用域的同名函数是可以</w:t>
      </w:r>
    </w:p>
    <w:p w:rsidR="00B86895" w:rsidRDefault="00B86895" w:rsidP="00B86895">
      <w:proofErr w:type="spellStart"/>
      <w:proofErr w:type="gramStart"/>
      <w:r>
        <w:t>const</w:t>
      </w:r>
      <w:proofErr w:type="spellEnd"/>
      <w:proofErr w:type="gramEnd"/>
      <w:r>
        <w:t xml:space="preserve"> q = 10;</w:t>
      </w:r>
    </w:p>
    <w:p w:rsidR="00B86895" w:rsidRDefault="00B86895" w:rsidP="00B86895">
      <w:proofErr w:type="spellStart"/>
      <w:proofErr w:type="gramStart"/>
      <w:r>
        <w:lastRenderedPageBreak/>
        <w:t>int</w:t>
      </w:r>
      <w:proofErr w:type="spellEnd"/>
      <w:proofErr w:type="gramEnd"/>
      <w:r>
        <w:t xml:space="preserve"> a, b, c;</w:t>
      </w:r>
    </w:p>
    <w:p w:rsidR="00B86895" w:rsidRDefault="00B86895" w:rsidP="00B86895">
      <w:proofErr w:type="gramStart"/>
      <w:r>
        <w:t>void</w:t>
      </w:r>
      <w:proofErr w:type="gramEnd"/>
      <w:r>
        <w:t xml:space="preserve"> func1(</w:t>
      </w:r>
      <w:proofErr w:type="spellStart"/>
      <w:r>
        <w:t>int</w:t>
      </w:r>
      <w:proofErr w:type="spellEnd"/>
      <w:r>
        <w:t xml:space="preserve"> b, </w:t>
      </w:r>
      <w:proofErr w:type="spellStart"/>
      <w:r>
        <w:t>int</w:t>
      </w:r>
      <w:proofErr w:type="spellEnd"/>
      <w:r>
        <w:t xml:space="preserve"> c)</w:t>
      </w:r>
    </w:p>
    <w:p w:rsidR="00B86895" w:rsidRDefault="00B86895" w:rsidP="00B86895">
      <w:r>
        <w:t>{</w:t>
      </w:r>
    </w:p>
    <w:p w:rsidR="00B86895" w:rsidRDefault="00B86895" w:rsidP="00B86895">
      <w:r>
        <w:tab/>
        <w:t>b = a/c;</w:t>
      </w:r>
    </w:p>
    <w:p w:rsidR="00B86895" w:rsidRDefault="00B86895" w:rsidP="00B86895">
      <w:r>
        <w:tab/>
        <w:t>c = b*c;</w:t>
      </w:r>
    </w:p>
    <w:p w:rsidR="00B86895" w:rsidRDefault="00B86895" w:rsidP="00B86895">
      <w:r>
        <w:t>}</w:t>
      </w:r>
    </w:p>
    <w:p w:rsidR="00B86895" w:rsidRDefault="00B86895" w:rsidP="00B86895">
      <w:proofErr w:type="gramStart"/>
      <w:r>
        <w:t>void</w:t>
      </w:r>
      <w:proofErr w:type="gramEnd"/>
      <w:r>
        <w:t xml:space="preserve"> main(</w:t>
      </w:r>
      <w:proofErr w:type="spellStart"/>
      <w:r>
        <w:t>int</w:t>
      </w:r>
      <w:proofErr w:type="spellEnd"/>
      <w:r>
        <w:t xml:space="preserve"> b)</w:t>
      </w:r>
    </w:p>
    <w:p w:rsidR="00B86895" w:rsidRDefault="00B86895" w:rsidP="00B86895">
      <w:r>
        <w:t>{</w:t>
      </w:r>
    </w:p>
    <w:p w:rsidR="00B86895" w:rsidRDefault="00B86895" w:rsidP="00B86895"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x, y;</w:t>
      </w:r>
    </w:p>
    <w:p w:rsidR="00B86895" w:rsidRDefault="00B86895" w:rsidP="00B86895">
      <w:r>
        <w:tab/>
        <w:t>func1(x, q);</w:t>
      </w:r>
    </w:p>
    <w:p w:rsidR="00B86895" w:rsidRDefault="00B86895" w:rsidP="00B86895">
      <w:r>
        <w:tab/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b);</w:t>
      </w:r>
    </w:p>
    <w:p w:rsidR="00B86895" w:rsidRDefault="00B86895" w:rsidP="00B86895">
      <w:r>
        <w:t>}</w:t>
      </w:r>
    </w:p>
    <w:p w:rsidR="002F2CA6" w:rsidRDefault="002F2CA6" w:rsidP="00B86895">
      <w:r>
        <w:rPr>
          <w:rFonts w:hint="eastAsia"/>
          <w:noProof/>
        </w:rPr>
        <w:drawing>
          <wp:inline distT="0" distB="0" distL="0" distR="0">
            <wp:extent cx="5274310" cy="349821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全屏捕获 20131224 150904.bmp.jp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77BA" w:rsidRDefault="00A977BA" w:rsidP="00B86895"/>
    <w:p w:rsidR="00A977BA" w:rsidRDefault="00340363" w:rsidP="00A977B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该例声明了多个函数，并且使用同名参数，并加入了其他各种语句，验证编译器的可靠性。</w:t>
      </w:r>
    </w:p>
    <w:p w:rsidR="00340363" w:rsidRDefault="00340363" w:rsidP="00340363">
      <w:pPr>
        <w:pStyle w:val="a5"/>
        <w:ind w:left="360"/>
      </w:pPr>
      <w:proofErr w:type="spellStart"/>
      <w:proofErr w:type="gramStart"/>
      <w:r>
        <w:t>int</w:t>
      </w:r>
      <w:proofErr w:type="spellEnd"/>
      <w:proofErr w:type="gramEnd"/>
      <w:r>
        <w:t xml:space="preserve"> add(</w:t>
      </w:r>
      <w:proofErr w:type="spellStart"/>
      <w:r>
        <w:t>int</w:t>
      </w:r>
      <w:proofErr w:type="spellEnd"/>
      <w:r>
        <w:t xml:space="preserve"> n)</w:t>
      </w:r>
    </w:p>
    <w:p w:rsidR="00340363" w:rsidRDefault="00340363" w:rsidP="00340363">
      <w:pPr>
        <w:pStyle w:val="a5"/>
        <w:ind w:left="360"/>
      </w:pPr>
      <w:r>
        <w:t>{</w:t>
      </w:r>
    </w:p>
    <w:p w:rsidR="00340363" w:rsidRDefault="00340363" w:rsidP="00340363">
      <w:pPr>
        <w:pStyle w:val="a5"/>
        <w:ind w:left="36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sum, x;</w:t>
      </w:r>
    </w:p>
    <w:p w:rsidR="00340363" w:rsidRDefault="00340363" w:rsidP="00340363">
      <w:pPr>
        <w:pStyle w:val="a5"/>
        <w:ind w:left="360"/>
      </w:pPr>
      <w:r>
        <w:tab/>
      </w:r>
      <w:proofErr w:type="gramStart"/>
      <w:r>
        <w:t>while</w:t>
      </w:r>
      <w:proofErr w:type="gramEnd"/>
      <w:r>
        <w:t xml:space="preserve"> (n!= 0)</w:t>
      </w:r>
    </w:p>
    <w:p w:rsidR="00340363" w:rsidRDefault="00340363" w:rsidP="00340363">
      <w:pPr>
        <w:pStyle w:val="a5"/>
        <w:ind w:left="360"/>
      </w:pPr>
      <w:r>
        <w:tab/>
        <w:t>{</w:t>
      </w:r>
    </w:p>
    <w:p w:rsidR="00340363" w:rsidRDefault="00340363" w:rsidP="00340363">
      <w:pPr>
        <w:pStyle w:val="a5"/>
        <w:ind w:left="360"/>
      </w:pPr>
      <w:r>
        <w:tab/>
      </w:r>
      <w:r>
        <w:tab/>
      </w:r>
      <w:proofErr w:type="spellStart"/>
      <w:proofErr w:type="gramStart"/>
      <w:r>
        <w:t>scanf</w:t>
      </w:r>
      <w:proofErr w:type="spellEnd"/>
      <w:r>
        <w:t>(</w:t>
      </w:r>
      <w:proofErr w:type="gramEnd"/>
      <w:r>
        <w:t>x);</w:t>
      </w:r>
    </w:p>
    <w:p w:rsidR="00340363" w:rsidRDefault="00340363" w:rsidP="00340363">
      <w:pPr>
        <w:pStyle w:val="a5"/>
        <w:ind w:left="360"/>
      </w:pPr>
      <w:r>
        <w:tab/>
      </w:r>
      <w:r>
        <w:tab/>
      </w:r>
      <w:proofErr w:type="gramStart"/>
      <w:r>
        <w:t>sum</w:t>
      </w:r>
      <w:proofErr w:type="gramEnd"/>
      <w:r>
        <w:t xml:space="preserve"> = sum + x;</w:t>
      </w:r>
    </w:p>
    <w:p w:rsidR="00340363" w:rsidRDefault="00340363" w:rsidP="00340363">
      <w:pPr>
        <w:pStyle w:val="a5"/>
        <w:ind w:left="360"/>
      </w:pPr>
      <w:r>
        <w:tab/>
      </w:r>
      <w:r>
        <w:tab/>
        <w:t>n = n - 1;</w:t>
      </w:r>
    </w:p>
    <w:p w:rsidR="00340363" w:rsidRDefault="00340363" w:rsidP="00340363">
      <w:pPr>
        <w:pStyle w:val="a5"/>
        <w:ind w:left="360"/>
      </w:pPr>
      <w:r>
        <w:tab/>
        <w:t>}</w:t>
      </w:r>
    </w:p>
    <w:p w:rsidR="00340363" w:rsidRDefault="00340363" w:rsidP="00340363">
      <w:pPr>
        <w:pStyle w:val="a5"/>
        <w:ind w:left="360"/>
      </w:pPr>
      <w:r>
        <w:tab/>
      </w:r>
      <w:proofErr w:type="gramStart"/>
      <w:r>
        <w:t>return</w:t>
      </w:r>
      <w:proofErr w:type="gramEnd"/>
      <w:r>
        <w:t xml:space="preserve"> (sum);</w:t>
      </w:r>
    </w:p>
    <w:p w:rsidR="00340363" w:rsidRDefault="00340363" w:rsidP="00340363">
      <w:pPr>
        <w:pStyle w:val="a5"/>
        <w:ind w:left="360"/>
      </w:pPr>
      <w:r>
        <w:t>}</w:t>
      </w:r>
    </w:p>
    <w:p w:rsidR="00340363" w:rsidRDefault="00340363" w:rsidP="00340363">
      <w:pPr>
        <w:pStyle w:val="a5"/>
        <w:ind w:left="360"/>
      </w:pPr>
      <w:proofErr w:type="spellStart"/>
      <w:proofErr w:type="gramStart"/>
      <w:r>
        <w:lastRenderedPageBreak/>
        <w:t>int</w:t>
      </w:r>
      <w:proofErr w:type="spellEnd"/>
      <w:proofErr w:type="gramEnd"/>
      <w:r>
        <w:t xml:space="preserve"> </w:t>
      </w:r>
      <w:proofErr w:type="spellStart"/>
      <w:r>
        <w:t>subt</w:t>
      </w:r>
      <w:proofErr w:type="spellEnd"/>
      <w:r>
        <w:t>(</w:t>
      </w:r>
      <w:proofErr w:type="spellStart"/>
      <w:r>
        <w:t>int</w:t>
      </w:r>
      <w:proofErr w:type="spellEnd"/>
      <w:r>
        <w:t xml:space="preserve"> n)</w:t>
      </w:r>
    </w:p>
    <w:p w:rsidR="00340363" w:rsidRDefault="00340363" w:rsidP="00340363">
      <w:pPr>
        <w:pStyle w:val="a5"/>
        <w:ind w:left="360"/>
      </w:pPr>
      <w:r>
        <w:t>{</w:t>
      </w:r>
    </w:p>
    <w:p w:rsidR="00340363" w:rsidRDefault="00340363" w:rsidP="00340363">
      <w:pPr>
        <w:pStyle w:val="a5"/>
        <w:ind w:left="36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sum, x;</w:t>
      </w:r>
    </w:p>
    <w:p w:rsidR="00340363" w:rsidRDefault="00340363" w:rsidP="00340363">
      <w:pPr>
        <w:pStyle w:val="a5"/>
        <w:ind w:left="360"/>
      </w:pPr>
      <w:r>
        <w:tab/>
      </w:r>
      <w:proofErr w:type="gramStart"/>
      <w:r>
        <w:t>while</w:t>
      </w:r>
      <w:proofErr w:type="gramEnd"/>
      <w:r>
        <w:t xml:space="preserve"> (n!= 0)</w:t>
      </w:r>
    </w:p>
    <w:p w:rsidR="00340363" w:rsidRDefault="00340363" w:rsidP="00340363">
      <w:pPr>
        <w:pStyle w:val="a5"/>
        <w:ind w:left="360"/>
      </w:pPr>
      <w:r>
        <w:tab/>
        <w:t>{</w:t>
      </w:r>
    </w:p>
    <w:p w:rsidR="00340363" w:rsidRDefault="00340363" w:rsidP="00340363">
      <w:pPr>
        <w:pStyle w:val="a5"/>
        <w:ind w:left="360"/>
      </w:pPr>
      <w:r>
        <w:tab/>
      </w:r>
      <w:r>
        <w:tab/>
      </w:r>
      <w:proofErr w:type="spellStart"/>
      <w:proofErr w:type="gramStart"/>
      <w:r>
        <w:t>scanf</w:t>
      </w:r>
      <w:proofErr w:type="spellEnd"/>
      <w:r>
        <w:t>(</w:t>
      </w:r>
      <w:proofErr w:type="gramEnd"/>
      <w:r>
        <w:t>x);</w:t>
      </w:r>
    </w:p>
    <w:p w:rsidR="00340363" w:rsidRDefault="00340363" w:rsidP="00340363">
      <w:pPr>
        <w:pStyle w:val="a5"/>
        <w:ind w:left="360"/>
      </w:pPr>
      <w:r>
        <w:tab/>
      </w:r>
      <w:r>
        <w:tab/>
      </w:r>
      <w:proofErr w:type="gramStart"/>
      <w:r>
        <w:t>sum</w:t>
      </w:r>
      <w:proofErr w:type="gramEnd"/>
      <w:r>
        <w:t xml:space="preserve"> = sum - x;</w:t>
      </w:r>
    </w:p>
    <w:p w:rsidR="00340363" w:rsidRDefault="00340363" w:rsidP="00340363">
      <w:pPr>
        <w:pStyle w:val="a5"/>
        <w:ind w:left="360"/>
      </w:pPr>
      <w:r>
        <w:tab/>
      </w:r>
      <w:r>
        <w:tab/>
        <w:t>n = n - 1;</w:t>
      </w:r>
    </w:p>
    <w:p w:rsidR="00340363" w:rsidRDefault="00340363" w:rsidP="00340363">
      <w:pPr>
        <w:pStyle w:val="a5"/>
        <w:ind w:left="360"/>
      </w:pPr>
      <w:r>
        <w:tab/>
        <w:t>}</w:t>
      </w:r>
    </w:p>
    <w:p w:rsidR="00340363" w:rsidRDefault="00340363" w:rsidP="00340363">
      <w:pPr>
        <w:pStyle w:val="a5"/>
        <w:ind w:left="360"/>
      </w:pPr>
      <w:r>
        <w:tab/>
      </w:r>
      <w:proofErr w:type="gramStart"/>
      <w:r>
        <w:t>return</w:t>
      </w:r>
      <w:proofErr w:type="gramEnd"/>
      <w:r>
        <w:t xml:space="preserve"> (sum);</w:t>
      </w:r>
    </w:p>
    <w:p w:rsidR="00340363" w:rsidRDefault="00340363" w:rsidP="00340363">
      <w:pPr>
        <w:pStyle w:val="a5"/>
        <w:ind w:left="360"/>
      </w:pPr>
      <w:r>
        <w:t>}</w:t>
      </w:r>
    </w:p>
    <w:p w:rsidR="00340363" w:rsidRDefault="00340363" w:rsidP="00340363">
      <w:pPr>
        <w:pStyle w:val="a5"/>
        <w:ind w:left="360"/>
      </w:pPr>
      <w:proofErr w:type="gramStart"/>
      <w:r>
        <w:t>void</w:t>
      </w:r>
      <w:proofErr w:type="gramEnd"/>
      <w:r>
        <w:t xml:space="preserve"> main()</w:t>
      </w:r>
    </w:p>
    <w:p w:rsidR="00340363" w:rsidRDefault="00340363" w:rsidP="00340363">
      <w:pPr>
        <w:pStyle w:val="a5"/>
        <w:ind w:left="360"/>
      </w:pPr>
      <w:r>
        <w:t>{</w:t>
      </w:r>
    </w:p>
    <w:p w:rsidR="00340363" w:rsidRDefault="00340363" w:rsidP="00340363">
      <w:pPr>
        <w:pStyle w:val="a5"/>
        <w:ind w:left="36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a, b;</w:t>
      </w:r>
    </w:p>
    <w:p w:rsidR="00340363" w:rsidRDefault="00340363" w:rsidP="00340363">
      <w:pPr>
        <w:pStyle w:val="a5"/>
        <w:ind w:left="360"/>
      </w:pPr>
      <w:r>
        <w:tab/>
        <w:t>a = 5;</w:t>
      </w:r>
    </w:p>
    <w:p w:rsidR="00340363" w:rsidRDefault="00340363" w:rsidP="00340363">
      <w:pPr>
        <w:pStyle w:val="a5"/>
        <w:ind w:left="360"/>
      </w:pPr>
      <w:r>
        <w:tab/>
        <w:t>b = a;</w:t>
      </w:r>
    </w:p>
    <w:p w:rsidR="00340363" w:rsidRDefault="00340363" w:rsidP="00340363">
      <w:pPr>
        <w:pStyle w:val="a5"/>
        <w:ind w:left="360"/>
      </w:pPr>
      <w:r>
        <w:tab/>
      </w:r>
      <w:proofErr w:type="gramStart"/>
      <w:r>
        <w:t>if(</w:t>
      </w:r>
      <w:proofErr w:type="gramEnd"/>
      <w:r>
        <w:t>a == b)</w:t>
      </w:r>
    </w:p>
    <w:p w:rsidR="00340363" w:rsidRDefault="00340363" w:rsidP="00340363">
      <w:pPr>
        <w:pStyle w:val="a5"/>
        <w:ind w:left="360"/>
      </w:pPr>
      <w:r>
        <w:tab/>
        <w:t>{</w:t>
      </w:r>
    </w:p>
    <w:p w:rsidR="00340363" w:rsidRDefault="00340363" w:rsidP="00340363">
      <w:pPr>
        <w:pStyle w:val="a5"/>
        <w:ind w:left="360"/>
      </w:pPr>
      <w:r>
        <w:tab/>
      </w:r>
      <w:r>
        <w:tab/>
      </w:r>
      <w:proofErr w:type="gramStart"/>
      <w:r>
        <w:t>add(</w:t>
      </w:r>
      <w:proofErr w:type="gramEnd"/>
      <w:r>
        <w:t>a);</w:t>
      </w:r>
    </w:p>
    <w:p w:rsidR="00340363" w:rsidRDefault="00340363" w:rsidP="00340363">
      <w:pPr>
        <w:pStyle w:val="a5"/>
        <w:ind w:left="360"/>
      </w:pPr>
      <w:r>
        <w:tab/>
      </w:r>
      <w:r>
        <w:tab/>
      </w:r>
      <w:proofErr w:type="spellStart"/>
      <w:proofErr w:type="gramStart"/>
      <w:r>
        <w:t>subt</w:t>
      </w:r>
      <w:proofErr w:type="spellEnd"/>
      <w:r>
        <w:t>(</w:t>
      </w:r>
      <w:proofErr w:type="gramEnd"/>
      <w:r>
        <w:t>b);</w:t>
      </w:r>
    </w:p>
    <w:p w:rsidR="00340363" w:rsidRDefault="00340363" w:rsidP="00340363">
      <w:pPr>
        <w:pStyle w:val="a5"/>
        <w:ind w:left="360"/>
      </w:pPr>
      <w:r>
        <w:tab/>
        <w:t>}</w:t>
      </w:r>
    </w:p>
    <w:p w:rsidR="00340363" w:rsidRDefault="00340363" w:rsidP="00340363">
      <w:pPr>
        <w:pStyle w:val="a5"/>
        <w:ind w:left="360"/>
      </w:pPr>
      <w:r>
        <w:tab/>
      </w:r>
      <w:proofErr w:type="gramStart"/>
      <w:r>
        <w:t>else</w:t>
      </w:r>
      <w:proofErr w:type="gramEnd"/>
    </w:p>
    <w:p w:rsidR="00340363" w:rsidRDefault="00340363" w:rsidP="00340363">
      <w:pPr>
        <w:pStyle w:val="a5"/>
        <w:ind w:left="360"/>
      </w:pPr>
      <w:r>
        <w:tab/>
        <w:t>{</w:t>
      </w:r>
    </w:p>
    <w:p w:rsidR="00340363" w:rsidRDefault="00340363" w:rsidP="00340363">
      <w:pPr>
        <w:pStyle w:val="a5"/>
        <w:ind w:left="360"/>
      </w:pPr>
      <w:r>
        <w:tab/>
      </w:r>
      <w:r>
        <w:tab/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error", b);</w:t>
      </w:r>
    </w:p>
    <w:p w:rsidR="00340363" w:rsidRDefault="00340363" w:rsidP="00340363">
      <w:pPr>
        <w:pStyle w:val="a5"/>
        <w:ind w:left="360"/>
      </w:pPr>
      <w:r>
        <w:tab/>
        <w:t>}</w:t>
      </w:r>
    </w:p>
    <w:p w:rsidR="00340363" w:rsidRDefault="00340363" w:rsidP="00340363">
      <w:pPr>
        <w:pStyle w:val="a5"/>
        <w:ind w:left="360" w:firstLineChars="0" w:firstLine="0"/>
      </w:pPr>
      <w:r>
        <w:t>}</w:t>
      </w:r>
    </w:p>
    <w:p w:rsidR="00340363" w:rsidRDefault="00C55E35" w:rsidP="00340363">
      <w:pPr>
        <w:pStyle w:val="a5"/>
        <w:ind w:left="36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825881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全屏捕获 20131224 153448.bmp.jp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5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E35" w:rsidRDefault="00C55E35" w:rsidP="00340363">
      <w:pPr>
        <w:pStyle w:val="a5"/>
        <w:ind w:left="36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46812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全屏捕获 20131224 153534.bmp.jp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8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403F" w:rsidRDefault="006A5D31" w:rsidP="001B403F">
      <w:pPr>
        <w:pStyle w:val="a5"/>
        <w:numPr>
          <w:ilvl w:val="0"/>
          <w:numId w:val="1"/>
        </w:numPr>
        <w:ind w:firstLineChars="0"/>
      </w:pPr>
      <w:r>
        <w:t>将</w:t>
      </w:r>
      <w:r>
        <w:t>B</w:t>
      </w:r>
      <w:r>
        <w:t>改为错误的用例。例子中声明</w:t>
      </w:r>
      <w:proofErr w:type="spellStart"/>
      <w:r>
        <w:t>tmp</w:t>
      </w:r>
      <w:proofErr w:type="spellEnd"/>
      <w:r>
        <w:t>时少了分号，所以</w:t>
      </w:r>
      <w:proofErr w:type="spellStart"/>
      <w:r>
        <w:t>tmp</w:t>
      </w:r>
      <w:proofErr w:type="spellEnd"/>
      <w:r>
        <w:t>声明失败，和调用</w:t>
      </w:r>
      <w:proofErr w:type="spellStart"/>
      <w:r>
        <w:t>tmp</w:t>
      </w:r>
      <w:proofErr w:type="spellEnd"/>
      <w:r>
        <w:t>的语句都报错。另外，声明了两次</w:t>
      </w:r>
      <w:r>
        <w:t>swap</w:t>
      </w:r>
      <w:r>
        <w:t>，出错分析判定为多重声明。</w:t>
      </w:r>
    </w:p>
    <w:p w:rsidR="006A5D31" w:rsidRDefault="006A5D31" w:rsidP="00024FD6">
      <w:bookmarkStart w:id="0" w:name="_GoBack"/>
      <w:bookmarkEnd w:id="0"/>
      <w:proofErr w:type="spellStart"/>
      <w:proofErr w:type="gramStart"/>
      <w:r>
        <w:t>int</w:t>
      </w:r>
      <w:proofErr w:type="spellEnd"/>
      <w:proofErr w:type="gramEnd"/>
      <w:r>
        <w:t xml:space="preserve"> swap(</w:t>
      </w:r>
      <w:proofErr w:type="spellStart"/>
      <w:r>
        <w:t>int</w:t>
      </w:r>
      <w:proofErr w:type="spellEnd"/>
      <w:r>
        <w:t xml:space="preserve"> a, </w:t>
      </w:r>
      <w:proofErr w:type="spellStart"/>
      <w:r>
        <w:t>int</w:t>
      </w:r>
      <w:proofErr w:type="spellEnd"/>
      <w:r>
        <w:t xml:space="preserve"> b)</w:t>
      </w:r>
    </w:p>
    <w:p w:rsidR="006A5D31" w:rsidRDefault="006A5D31" w:rsidP="00024FD6">
      <w:r>
        <w:t>{</w:t>
      </w:r>
    </w:p>
    <w:p w:rsidR="006A5D31" w:rsidRDefault="006A5D31" w:rsidP="006A5D31">
      <w:pPr>
        <w:pStyle w:val="a5"/>
        <w:ind w:left="36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tmp</w:t>
      </w:r>
      <w:proofErr w:type="spellEnd"/>
    </w:p>
    <w:p w:rsidR="006A5D31" w:rsidRDefault="006A5D31" w:rsidP="006A5D31">
      <w:pPr>
        <w:pStyle w:val="a5"/>
        <w:ind w:left="360"/>
      </w:pPr>
      <w:r>
        <w:tab/>
      </w:r>
      <w:proofErr w:type="spellStart"/>
      <w:proofErr w:type="gramStart"/>
      <w:r>
        <w:t>tmp</w:t>
      </w:r>
      <w:proofErr w:type="spellEnd"/>
      <w:proofErr w:type="gramEnd"/>
      <w:r>
        <w:t xml:space="preserve"> = a;</w:t>
      </w:r>
    </w:p>
    <w:p w:rsidR="006A5D31" w:rsidRDefault="006A5D31" w:rsidP="006A5D31">
      <w:pPr>
        <w:pStyle w:val="a5"/>
        <w:ind w:left="360"/>
      </w:pPr>
      <w:r>
        <w:tab/>
        <w:t>a = b;</w:t>
      </w:r>
    </w:p>
    <w:p w:rsidR="006A5D31" w:rsidRDefault="006A5D31" w:rsidP="006A5D31">
      <w:pPr>
        <w:pStyle w:val="a5"/>
        <w:ind w:left="360"/>
      </w:pPr>
      <w:r>
        <w:tab/>
        <w:t xml:space="preserve">b = </w:t>
      </w:r>
      <w:proofErr w:type="spellStart"/>
      <w:r>
        <w:t>tmp</w:t>
      </w:r>
      <w:proofErr w:type="spellEnd"/>
      <w:r>
        <w:t>;</w:t>
      </w:r>
    </w:p>
    <w:p w:rsidR="006A5D31" w:rsidRDefault="006A5D31" w:rsidP="006A5D31">
      <w:pPr>
        <w:pStyle w:val="a5"/>
        <w:ind w:left="360"/>
      </w:pPr>
      <w:r>
        <w:tab/>
      </w:r>
      <w:proofErr w:type="gramStart"/>
      <w:r>
        <w:t>return</w:t>
      </w:r>
      <w:proofErr w:type="gramEnd"/>
      <w:r>
        <w:t xml:space="preserve"> (1);</w:t>
      </w:r>
    </w:p>
    <w:p w:rsidR="006A5D31" w:rsidRDefault="006A5D31" w:rsidP="006A5D31">
      <w:pPr>
        <w:pStyle w:val="a5"/>
        <w:ind w:left="360"/>
      </w:pPr>
      <w:r>
        <w:t>}</w:t>
      </w:r>
    </w:p>
    <w:p w:rsidR="006A5D31" w:rsidRDefault="006A5D31" w:rsidP="006A5D31">
      <w:pPr>
        <w:pStyle w:val="a5"/>
        <w:ind w:left="360"/>
      </w:pPr>
      <w:proofErr w:type="spellStart"/>
      <w:proofErr w:type="gramStart"/>
      <w:r>
        <w:t>int</w:t>
      </w:r>
      <w:proofErr w:type="spellEnd"/>
      <w:proofErr w:type="gramEnd"/>
      <w:r>
        <w:t xml:space="preserve"> swap(</w:t>
      </w:r>
      <w:proofErr w:type="spellStart"/>
      <w:r>
        <w:t>int</w:t>
      </w:r>
      <w:proofErr w:type="spellEnd"/>
      <w:r>
        <w:t xml:space="preserve"> a, </w:t>
      </w:r>
      <w:proofErr w:type="spellStart"/>
      <w:r>
        <w:t>int</w:t>
      </w:r>
      <w:proofErr w:type="spellEnd"/>
      <w:r>
        <w:t xml:space="preserve"> b){}</w:t>
      </w:r>
    </w:p>
    <w:p w:rsidR="006A5D31" w:rsidRDefault="006A5D31" w:rsidP="006A5D31">
      <w:pPr>
        <w:pStyle w:val="a5"/>
        <w:ind w:left="360"/>
      </w:pPr>
      <w:proofErr w:type="spellStart"/>
      <w:proofErr w:type="gramStart"/>
      <w:r>
        <w:t>int</w:t>
      </w:r>
      <w:proofErr w:type="spellEnd"/>
      <w:proofErr w:type="gramEnd"/>
      <w:r>
        <w:t xml:space="preserve"> main()</w:t>
      </w:r>
    </w:p>
    <w:p w:rsidR="006A5D31" w:rsidRDefault="006A5D31" w:rsidP="006A5D31">
      <w:pPr>
        <w:pStyle w:val="a5"/>
        <w:ind w:left="360"/>
      </w:pPr>
      <w:r>
        <w:t>{</w:t>
      </w:r>
    </w:p>
    <w:p w:rsidR="006A5D31" w:rsidRDefault="006A5D31" w:rsidP="006A5D31">
      <w:pPr>
        <w:pStyle w:val="a5"/>
        <w:ind w:left="360"/>
      </w:pPr>
      <w:r>
        <w:tab/>
      </w:r>
      <w:proofErr w:type="spellStart"/>
      <w:proofErr w:type="gramStart"/>
      <w:r>
        <w:t>int</w:t>
      </w:r>
      <w:proofErr w:type="spellEnd"/>
      <w:proofErr w:type="gramEnd"/>
      <w:r>
        <w:t xml:space="preserve"> x, y;</w:t>
      </w:r>
    </w:p>
    <w:p w:rsidR="006A5D31" w:rsidRDefault="006A5D31" w:rsidP="006A5D31">
      <w:pPr>
        <w:pStyle w:val="a5"/>
        <w:ind w:left="360"/>
      </w:pPr>
      <w:r>
        <w:tab/>
        <w:t>x = 1;</w:t>
      </w:r>
    </w:p>
    <w:p w:rsidR="006A5D31" w:rsidRDefault="006A5D31" w:rsidP="006A5D31">
      <w:pPr>
        <w:pStyle w:val="a5"/>
        <w:ind w:left="360"/>
      </w:pPr>
      <w:r>
        <w:tab/>
        <w:t>y = 0;</w:t>
      </w:r>
    </w:p>
    <w:p w:rsidR="006A5D31" w:rsidRDefault="006A5D31" w:rsidP="006A5D31">
      <w:pPr>
        <w:pStyle w:val="a5"/>
        <w:ind w:left="360"/>
      </w:pPr>
      <w:r>
        <w:tab/>
      </w:r>
      <w:proofErr w:type="gramStart"/>
      <w:r>
        <w:t>swap(</w:t>
      </w:r>
      <w:proofErr w:type="gramEnd"/>
      <w:r>
        <w:t>x, y);</w:t>
      </w:r>
    </w:p>
    <w:p w:rsidR="006A5D31" w:rsidRDefault="006A5D31" w:rsidP="006A5D31">
      <w:pPr>
        <w:pStyle w:val="a5"/>
        <w:ind w:left="360"/>
      </w:pPr>
      <w:r>
        <w:tab/>
      </w:r>
      <w:proofErr w:type="gramStart"/>
      <w:r>
        <w:t>if(</w:t>
      </w:r>
      <w:proofErr w:type="gramEnd"/>
      <w:r>
        <w:t>x == 0</w:t>
      </w:r>
    </w:p>
    <w:p w:rsidR="006A5D31" w:rsidRDefault="006A5D31" w:rsidP="006A5D31">
      <w:pPr>
        <w:pStyle w:val="a5"/>
        <w:ind w:left="360"/>
      </w:pPr>
      <w:r>
        <w:tab/>
        <w:t>{</w:t>
      </w:r>
    </w:p>
    <w:p w:rsidR="006A5D31" w:rsidRDefault="006A5D31" w:rsidP="006A5D31">
      <w:pPr>
        <w:pStyle w:val="a5"/>
        <w:ind w:left="360"/>
      </w:pPr>
      <w:r>
        <w:tab/>
      </w:r>
      <w:r>
        <w:tab/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x =", y) ;</w:t>
      </w:r>
    </w:p>
    <w:p w:rsidR="006A5D31" w:rsidRDefault="006A5D31" w:rsidP="006A5D31">
      <w:pPr>
        <w:pStyle w:val="a5"/>
        <w:ind w:left="360"/>
      </w:pPr>
      <w:r>
        <w:tab/>
        <w:t>}</w:t>
      </w:r>
    </w:p>
    <w:p w:rsidR="006A5D31" w:rsidRDefault="006A5D31" w:rsidP="006A5D31">
      <w:pPr>
        <w:pStyle w:val="a5"/>
        <w:ind w:left="360"/>
      </w:pPr>
      <w:r>
        <w:tab/>
      </w:r>
      <w:proofErr w:type="gramStart"/>
      <w:r>
        <w:t>else</w:t>
      </w:r>
      <w:proofErr w:type="gramEnd"/>
    </w:p>
    <w:p w:rsidR="006A5D31" w:rsidRDefault="006A5D31" w:rsidP="006A5D31">
      <w:pPr>
        <w:pStyle w:val="a5"/>
        <w:ind w:left="360"/>
      </w:pPr>
      <w:r>
        <w:tab/>
        <w:t>{</w:t>
      </w:r>
    </w:p>
    <w:p w:rsidR="006A5D31" w:rsidRDefault="006A5D31" w:rsidP="006A5D31">
      <w:pPr>
        <w:pStyle w:val="a5"/>
        <w:ind w:left="360"/>
      </w:pPr>
      <w:r>
        <w:tab/>
      </w:r>
      <w:r>
        <w:tab/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x =", x);</w:t>
      </w:r>
    </w:p>
    <w:p w:rsidR="006A5D31" w:rsidRDefault="006A5D31" w:rsidP="006A5D31">
      <w:pPr>
        <w:pStyle w:val="a5"/>
        <w:ind w:left="360"/>
      </w:pPr>
      <w:r>
        <w:tab/>
        <w:t>}</w:t>
      </w:r>
    </w:p>
    <w:p w:rsidR="006A5D31" w:rsidRDefault="006A5D31" w:rsidP="00024FD6">
      <w:r>
        <w:t>}</w:t>
      </w:r>
    </w:p>
    <w:p w:rsidR="00024FD6" w:rsidRPr="00120E0F" w:rsidRDefault="00024FD6" w:rsidP="006A5D31">
      <w:pPr>
        <w:pStyle w:val="a5"/>
        <w:ind w:left="360" w:firstLineChars="0" w:firstLine="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42582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全屏捕获 20131224 154852.bmp.jp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24FD6" w:rsidRPr="00120E0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9EF60EF"/>
    <w:multiLevelType w:val="hybridMultilevel"/>
    <w:tmpl w:val="2E584D9A"/>
    <w:lvl w:ilvl="0" w:tplc="367EF38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5CC5"/>
    <w:rsid w:val="00002C54"/>
    <w:rsid w:val="00024FD6"/>
    <w:rsid w:val="00036E3A"/>
    <w:rsid w:val="00091FC9"/>
    <w:rsid w:val="00093C92"/>
    <w:rsid w:val="000B0566"/>
    <w:rsid w:val="00120E0F"/>
    <w:rsid w:val="001436EE"/>
    <w:rsid w:val="00161EEE"/>
    <w:rsid w:val="001A384F"/>
    <w:rsid w:val="001B403F"/>
    <w:rsid w:val="001E436F"/>
    <w:rsid w:val="00213BE9"/>
    <w:rsid w:val="0028460A"/>
    <w:rsid w:val="002A3172"/>
    <w:rsid w:val="002F2CA6"/>
    <w:rsid w:val="00340363"/>
    <w:rsid w:val="003411D5"/>
    <w:rsid w:val="00342875"/>
    <w:rsid w:val="00465BD2"/>
    <w:rsid w:val="00485EF9"/>
    <w:rsid w:val="004B21D4"/>
    <w:rsid w:val="004C7858"/>
    <w:rsid w:val="005C5E0E"/>
    <w:rsid w:val="00615CC5"/>
    <w:rsid w:val="00633E4C"/>
    <w:rsid w:val="00643E83"/>
    <w:rsid w:val="006856A9"/>
    <w:rsid w:val="00686095"/>
    <w:rsid w:val="006A5D31"/>
    <w:rsid w:val="00701676"/>
    <w:rsid w:val="007D02C2"/>
    <w:rsid w:val="008A1B42"/>
    <w:rsid w:val="008E4A4D"/>
    <w:rsid w:val="008F0128"/>
    <w:rsid w:val="009173CB"/>
    <w:rsid w:val="009C1549"/>
    <w:rsid w:val="00A85FF0"/>
    <w:rsid w:val="00A977BA"/>
    <w:rsid w:val="00B56C3E"/>
    <w:rsid w:val="00B86895"/>
    <w:rsid w:val="00BE2096"/>
    <w:rsid w:val="00C55E35"/>
    <w:rsid w:val="00D15FFB"/>
    <w:rsid w:val="00D56C93"/>
    <w:rsid w:val="00D848C3"/>
    <w:rsid w:val="00D90341"/>
    <w:rsid w:val="00DC23ED"/>
    <w:rsid w:val="00E059E2"/>
    <w:rsid w:val="00E12B60"/>
    <w:rsid w:val="00E77FE0"/>
    <w:rsid w:val="00F15796"/>
    <w:rsid w:val="00F52E61"/>
    <w:rsid w:val="00F83A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8ED203E-BABD-4A9D-B03C-A546B90B6F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15C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C5E0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C5E0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C5E0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15CC5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615CC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15CC5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615CC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5C5E0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C5E0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C5E0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List Paragraph"/>
    <w:basedOn w:val="a"/>
    <w:uiPriority w:val="34"/>
    <w:qFormat/>
    <w:rsid w:val="002A317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__7.vsdx"/><Relationship Id="rId26" Type="http://schemas.openxmlformats.org/officeDocument/2006/relationships/package" Target="embeddings/Microsoft_Visio___11.vsdx"/><Relationship Id="rId39" Type="http://schemas.openxmlformats.org/officeDocument/2006/relationships/fontTable" Target="fontTable.xml"/><Relationship Id="rId21" Type="http://schemas.openxmlformats.org/officeDocument/2006/relationships/image" Target="media/image9.emf"/><Relationship Id="rId34" Type="http://schemas.openxmlformats.org/officeDocument/2006/relationships/image" Target="media/image16.jpg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jpg"/><Relationship Id="rId38" Type="http://schemas.openxmlformats.org/officeDocument/2006/relationships/image" Target="media/image20.jpg"/><Relationship Id="rId2" Type="http://schemas.openxmlformats.org/officeDocument/2006/relationships/styles" Target="styles.xml"/><Relationship Id="rId16" Type="http://schemas.openxmlformats.org/officeDocument/2006/relationships/package" Target="embeddings/Microsoft_Visio___6.vsdx"/><Relationship Id="rId20" Type="http://schemas.openxmlformats.org/officeDocument/2006/relationships/package" Target="embeddings/Microsoft_Visio___8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10.vsdx"/><Relationship Id="rId32" Type="http://schemas.openxmlformats.org/officeDocument/2006/relationships/package" Target="embeddings/Microsoft_Visio___14.vsdx"/><Relationship Id="rId37" Type="http://schemas.openxmlformats.org/officeDocument/2006/relationships/image" Target="media/image19.jpg"/><Relationship Id="rId40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12.vsdx"/><Relationship Id="rId36" Type="http://schemas.openxmlformats.org/officeDocument/2006/relationships/image" Target="media/image18.jpg"/><Relationship Id="rId10" Type="http://schemas.openxmlformats.org/officeDocument/2006/relationships/package" Target="embeddings/Microsoft_Visio___3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5.vsdx"/><Relationship Id="rId22" Type="http://schemas.openxmlformats.org/officeDocument/2006/relationships/package" Target="embeddings/Microsoft_Visio___9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__13.vsdx"/><Relationship Id="rId35" Type="http://schemas.openxmlformats.org/officeDocument/2006/relationships/image" Target="media/image17.jpg"/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27</Pages>
  <Words>990</Words>
  <Characters>5644</Characters>
  <Application>Microsoft Office Word</Application>
  <DocSecurity>0</DocSecurity>
  <Lines>47</Lines>
  <Paragraphs>13</Paragraphs>
  <ScaleCrop>false</ScaleCrop>
  <Company/>
  <LinksUpToDate>false</LinksUpToDate>
  <CharactersWithSpaces>66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45</cp:revision>
  <dcterms:created xsi:type="dcterms:W3CDTF">2013-12-24T05:00:00Z</dcterms:created>
  <dcterms:modified xsi:type="dcterms:W3CDTF">2013-12-24T07:51:00Z</dcterms:modified>
</cp:coreProperties>
</file>